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 xml:space="preserve">апись </w:t>
            </w:r>
            <w:r w:rsidR="004447CE">
              <w:rPr>
                <w:caps w:val="0"/>
                <w:sz w:val="28"/>
              </w:rPr>
              <w:t>по диспансерному наблюдению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 w:rsidRPr="004512F2">
              <w:rPr>
                <w:lang w:val="ru-RU"/>
              </w:rPr>
              <w:t>Листов </w:t>
            </w:r>
            <w:r w:rsidR="006F1D4A" w:rsidRPr="004512F2">
              <w:rPr>
                <w:lang w:val="ru-RU"/>
              </w:rPr>
              <w:fldChar w:fldCharType="begin"/>
            </w:r>
            <w:r w:rsidR="006F1D4A" w:rsidRPr="004512F2">
              <w:rPr>
                <w:lang w:val="ru-RU"/>
              </w:rPr>
              <w:instrText xml:space="preserve"> NUMPAGES  \* Arabic  \* MERGEFORMAT </w:instrText>
            </w:r>
            <w:r w:rsidR="006F1D4A" w:rsidRPr="004512F2">
              <w:rPr>
                <w:lang w:val="ru-RU"/>
              </w:rPr>
              <w:fldChar w:fldCharType="separate"/>
            </w:r>
            <w:r w:rsidR="00446A10">
              <w:rPr>
                <w:noProof/>
                <w:lang w:val="ru-RU"/>
              </w:rPr>
              <w:t>215</w:t>
            </w:r>
            <w:r w:rsidR="006F1D4A" w:rsidRPr="004512F2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286319183"/>
      <w:bookmarkStart w:id="3" w:name="_Toc97123003"/>
      <w:r w:rsidRPr="000E5616">
        <w:rPr>
          <w:b/>
        </w:rPr>
        <w:lastRenderedPageBreak/>
        <w:t>История версий</w:t>
      </w:r>
      <w:bookmarkEnd w:id="0"/>
      <w:bookmarkEnd w:id="1"/>
      <w:bookmarkEnd w:id="3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B539EB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Дата</w:t>
            </w:r>
          </w:p>
        </w:tc>
        <w:tc>
          <w:tcPr>
            <w:tcW w:w="1664" w:type="dxa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8D25B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 w:rsidR="00E5093F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4447CE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4</w:t>
            </w:r>
            <w:r w:rsidR="00BA284A">
              <w:rPr>
                <w:szCs w:val="28"/>
              </w:rPr>
              <w:t>.</w:t>
            </w:r>
            <w:r w:rsidR="00E5093F">
              <w:rPr>
                <w:szCs w:val="28"/>
              </w:rPr>
              <w:t>0</w:t>
            </w:r>
            <w:r>
              <w:rPr>
                <w:szCs w:val="28"/>
              </w:rPr>
              <w:t>7</w:t>
            </w:r>
            <w:r w:rsidR="00BA284A">
              <w:rPr>
                <w:szCs w:val="28"/>
              </w:rPr>
              <w:t>.20</w:t>
            </w:r>
            <w:r w:rsidR="00E5093F">
              <w:rPr>
                <w:szCs w:val="28"/>
              </w:rPr>
              <w:t>2</w:t>
            </w:r>
            <w:r w:rsidR="006D6765">
              <w:rPr>
                <w:szCs w:val="28"/>
              </w:rPr>
              <w:t>1</w:t>
            </w:r>
          </w:p>
        </w:tc>
        <w:tc>
          <w:tcPr>
            <w:tcW w:w="1664" w:type="dxa"/>
          </w:tcPr>
          <w:p w:rsidR="00691BE7" w:rsidRPr="00691BE7" w:rsidRDefault="00E5093F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691BE7" w:rsidRPr="00706F00" w:rsidRDefault="00706F00" w:rsidP="00691BE7">
            <w:pPr>
              <w:pStyle w:val="aa"/>
              <w:rPr>
                <w:szCs w:val="28"/>
              </w:rPr>
            </w:pPr>
            <w:r w:rsidRPr="00706F00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86640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86640" w:rsidRPr="00691BE7" w:rsidRDefault="00886640" w:rsidP="00886640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86640" w:rsidRPr="00691BE7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886640" w:rsidRPr="00691BE7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3B74DE"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.09.2021</w:t>
            </w:r>
          </w:p>
        </w:tc>
        <w:tc>
          <w:tcPr>
            <w:tcW w:w="1664" w:type="dxa"/>
          </w:tcPr>
          <w:p w:rsidR="00886640" w:rsidRPr="00691BE7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86640" w:rsidRPr="00706F00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B046B4" w:rsidRPr="00B539EB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046B4" w:rsidRPr="00691BE7" w:rsidRDefault="00B046B4" w:rsidP="00B046B4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046B4" w:rsidRPr="00691BE7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1</w:t>
            </w:r>
          </w:p>
        </w:tc>
        <w:tc>
          <w:tcPr>
            <w:tcW w:w="1441" w:type="dxa"/>
            <w:shd w:val="clear" w:color="auto" w:fill="auto"/>
          </w:tcPr>
          <w:p w:rsidR="00B046B4" w:rsidRPr="00691BE7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2.03.2022</w:t>
            </w:r>
          </w:p>
        </w:tc>
        <w:tc>
          <w:tcPr>
            <w:tcW w:w="1664" w:type="dxa"/>
          </w:tcPr>
          <w:p w:rsidR="00B046B4" w:rsidRPr="00691BE7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B046B4" w:rsidRPr="00E10AA2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</w:rPr>
              <w:t>slotId в методах</w:t>
            </w:r>
            <w:r>
              <w:rPr>
                <w:sz w:val="24"/>
              </w:rPr>
              <w:t xml:space="preserve"> </w:t>
            </w:r>
            <w:r w:rsidRPr="00E10AA2">
              <w:rPr>
                <w:szCs w:val="28"/>
              </w:rPr>
              <w:t>$</w:t>
            </w:r>
            <w:r w:rsidRPr="002C6A44">
              <w:rPr>
                <w:szCs w:val="28"/>
                <w:lang w:val="en-US"/>
              </w:rPr>
              <w:t>se</w:t>
            </w:r>
            <w:r>
              <w:rPr>
                <w:szCs w:val="28"/>
                <w:lang w:val="en-US"/>
              </w:rPr>
              <w:t>tappointment</w:t>
            </w:r>
            <w:r w:rsidRPr="00E10AA2">
              <w:rPr>
                <w:szCs w:val="28"/>
              </w:rPr>
              <w:t xml:space="preserve"> и $</w:t>
            </w:r>
            <w:r w:rsidRPr="00863C8D">
              <w:rPr>
                <w:szCs w:val="28"/>
                <w:lang w:val="en-US"/>
              </w:rPr>
              <w:t>cancelappointment</w:t>
            </w:r>
            <w:r w:rsidRPr="00E10AA2">
              <w:rPr>
                <w:szCs w:val="28"/>
              </w:rPr>
              <w:t>;</w:t>
            </w:r>
          </w:p>
          <w:p w:rsidR="00B046B4" w:rsidRDefault="00B046B4" w:rsidP="00B046B4">
            <w:pPr>
              <w:pStyle w:val="aa"/>
              <w:rPr>
                <w:szCs w:val="28"/>
              </w:rPr>
            </w:pPr>
            <w:r w:rsidRPr="00E10AA2"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  <w:lang w:val="en-US"/>
              </w:rPr>
              <w:t>identifier</w:t>
            </w:r>
            <w:r w:rsidRPr="00E10AA2">
              <w:rPr>
                <w:szCs w:val="28"/>
              </w:rPr>
              <w:t xml:space="preserve"> ресурса </w:t>
            </w:r>
            <w:r w:rsidRPr="00863C8D">
              <w:rPr>
                <w:szCs w:val="28"/>
                <w:lang w:val="en-US"/>
              </w:rPr>
              <w:t>Location</w:t>
            </w:r>
            <w:r>
              <w:rPr>
                <w:szCs w:val="28"/>
              </w:rPr>
              <w:t>;</w:t>
            </w:r>
          </w:p>
          <w:p w:rsidR="00B046B4" w:rsidRDefault="00B046B4" w:rsidP="00B046B4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r w:rsidRPr="00C615C8">
              <w:t>Practitioner</w:t>
            </w:r>
            <w:r>
              <w:t>;</w:t>
            </w:r>
          </w:p>
          <w:p w:rsidR="002E644A" w:rsidRDefault="002E644A" w:rsidP="00B046B4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r w:rsidR="00FA02E5" w:rsidRPr="00F504E0">
              <w:t>Parameters</w:t>
            </w:r>
            <w:r w:rsidR="00FA02E5">
              <w:t xml:space="preserve"> в методе </w:t>
            </w:r>
            <w:r w:rsidR="00FA02E5" w:rsidRPr="00550989">
              <w:t>$getdispensaryobservationinfo</w:t>
            </w:r>
            <w:r>
              <w:t>;</w:t>
            </w:r>
          </w:p>
          <w:p w:rsidR="00B046B4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точнен формат передачи СНИЛС</w:t>
            </w:r>
            <w:r w:rsidR="00552B8E">
              <w:rPr>
                <w:szCs w:val="28"/>
              </w:rPr>
              <w:t>;</w:t>
            </w:r>
          </w:p>
          <w:p w:rsidR="00552B8E" w:rsidRDefault="00552B8E" w:rsidP="00B046B4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Обновлен справочник ошибок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4" w:name="_Toc97123004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:rsidR="00446A10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97123003" w:history="1">
        <w:r w:rsidR="00446A10" w:rsidRPr="008F795D">
          <w:rPr>
            <w:rStyle w:val="afff4"/>
          </w:rPr>
          <w:t>История версий</w:t>
        </w:r>
        <w:r w:rsidR="00446A10">
          <w:rPr>
            <w:webHidden/>
          </w:rPr>
          <w:tab/>
        </w:r>
        <w:r w:rsidR="00446A10">
          <w:rPr>
            <w:webHidden/>
          </w:rPr>
          <w:fldChar w:fldCharType="begin"/>
        </w:r>
        <w:r w:rsidR="00446A10">
          <w:rPr>
            <w:webHidden/>
          </w:rPr>
          <w:instrText xml:space="preserve"> PAGEREF _Toc97123003 \h </w:instrText>
        </w:r>
        <w:r w:rsidR="00446A10">
          <w:rPr>
            <w:webHidden/>
          </w:rPr>
        </w:r>
        <w:r w:rsidR="00446A10">
          <w:rPr>
            <w:webHidden/>
          </w:rPr>
          <w:fldChar w:fldCharType="separate"/>
        </w:r>
        <w:r w:rsidR="00446A10">
          <w:rPr>
            <w:webHidden/>
          </w:rPr>
          <w:t>2</w:t>
        </w:r>
        <w:r w:rsidR="00446A10">
          <w:rPr>
            <w:webHidden/>
          </w:rPr>
          <w:fldChar w:fldCharType="end"/>
        </w:r>
      </w:hyperlink>
    </w:p>
    <w:p w:rsidR="00446A10" w:rsidRDefault="00446A10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004" w:history="1">
        <w:r w:rsidRPr="008F795D">
          <w:rPr>
            <w:rStyle w:val="afff4"/>
          </w:rPr>
          <w:t>Содерж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005" w:history="1">
        <w:r w:rsidRPr="008F795D">
          <w:rPr>
            <w:rStyle w:val="afff4"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8F795D">
          <w:rPr>
            <w:rStyle w:val="afff4"/>
          </w:rPr>
          <w:t>Определения, обозначения и сокра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006" w:history="1">
        <w:r w:rsidRPr="008F795D">
          <w:rPr>
            <w:rStyle w:val="afff4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8F795D">
          <w:rPr>
            <w:rStyle w:val="afff4"/>
          </w:rPr>
          <w:t>Описание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007" w:history="1">
        <w:r w:rsidRPr="008F795D">
          <w:rPr>
            <w:rStyle w:val="afff4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8F795D">
          <w:rPr>
            <w:rStyle w:val="afff4"/>
          </w:rPr>
          <w:t>Описание протокола взаимодейств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08" w:history="1">
        <w:r w:rsidRPr="008F795D">
          <w:rPr>
            <w:rStyle w:val="afff4"/>
            <w:rFonts w:cs="Verdana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Общая информация о сервис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09" w:history="1">
        <w:r w:rsidRPr="008F795D">
          <w:rPr>
            <w:rStyle w:val="afff4"/>
            <w:rFonts w:cs="Verdana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Требования к автор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10" w:history="1">
        <w:r w:rsidRPr="008F795D">
          <w:rPr>
            <w:rStyle w:val="afff4"/>
            <w:rFonts w:cs="Verdana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Использование справ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11" w:history="1">
        <w:r w:rsidRPr="008F795D">
          <w:rPr>
            <w:rStyle w:val="afff4"/>
            <w:rFonts w:cs="Verdana"/>
          </w:rPr>
          <w:t>3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C</w:t>
        </w:r>
        <w:r w:rsidRPr="008F795D">
          <w:rPr>
            <w:rStyle w:val="afff4"/>
          </w:rPr>
          <w:t>ервис выдачи идентификаторов процес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012" w:history="1">
        <w:r w:rsidRPr="008F795D">
          <w:rPr>
            <w:rStyle w:val="afff4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8F795D">
          <w:rPr>
            <w:rStyle w:val="afff4"/>
          </w:rPr>
          <w:t>Описание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13" w:history="1">
        <w:r w:rsidRPr="008F795D">
          <w:rPr>
            <w:rStyle w:val="afff4"/>
            <w:rFonts w:cs="Verdana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Список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14" w:history="1">
        <w:r w:rsidRPr="008F795D">
          <w:rPr>
            <w:rStyle w:val="afff4"/>
            <w:rFonts w:cs="Verdana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Поиск данных о диспансерном учете ($getdispensaryobservationinfo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15" w:history="1">
        <w:r w:rsidRPr="008F795D">
          <w:rPr>
            <w:rStyle w:val="afff4"/>
          </w:rPr>
          <w:t>4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16" w:history="1">
        <w:r w:rsidRPr="008F795D">
          <w:rPr>
            <w:rStyle w:val="afff4"/>
          </w:rPr>
          <w:t>4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17" w:history="1">
        <w:r w:rsidRPr="008F795D">
          <w:rPr>
            <w:rStyle w:val="afff4"/>
          </w:rPr>
          <w:t>4.2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18" w:history="1">
        <w:r w:rsidRPr="008F795D">
          <w:rPr>
            <w:rStyle w:val="afff4"/>
          </w:rPr>
          <w:t>4.2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19" w:history="1">
        <w:r w:rsidRPr="008F795D">
          <w:rPr>
            <w:rStyle w:val="afff4"/>
          </w:rPr>
          <w:t>4.2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0" w:history="1">
        <w:r w:rsidRPr="008F795D">
          <w:rPr>
            <w:rStyle w:val="afff4"/>
          </w:rPr>
          <w:t>4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1" w:history="1">
        <w:r w:rsidRPr="008F795D">
          <w:rPr>
            <w:rStyle w:val="afff4"/>
          </w:rPr>
          <w:t>4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22" w:history="1">
        <w:r w:rsidRPr="008F795D">
          <w:rPr>
            <w:rStyle w:val="afff4"/>
            <w:rFonts w:cs="Verdana"/>
          </w:rPr>
          <w:t>4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Поиск доступных медицинских ресурсов для записи по диспансерному наблюдению ($searchmedicalresource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3" w:history="1">
        <w:r w:rsidRPr="008F795D">
          <w:rPr>
            <w:rStyle w:val="afff4"/>
          </w:rPr>
          <w:t>4.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4" w:history="1">
        <w:r w:rsidRPr="008F795D">
          <w:rPr>
            <w:rStyle w:val="afff4"/>
          </w:rPr>
          <w:t>4.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5" w:history="1">
        <w:r w:rsidRPr="008F795D">
          <w:rPr>
            <w:rStyle w:val="afff4"/>
          </w:rPr>
          <w:t>4.3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6" w:history="1">
        <w:r w:rsidRPr="008F795D">
          <w:rPr>
            <w:rStyle w:val="afff4"/>
          </w:rPr>
          <w:t>4.3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7" w:history="1">
        <w:r w:rsidRPr="008F795D">
          <w:rPr>
            <w:rStyle w:val="afff4"/>
          </w:rPr>
          <w:t>4.3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8" w:history="1">
        <w:r w:rsidRPr="008F795D">
          <w:rPr>
            <w:rStyle w:val="afff4"/>
          </w:rPr>
          <w:t>4.3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29" w:history="1">
        <w:r w:rsidRPr="008F795D">
          <w:rPr>
            <w:rStyle w:val="afff4"/>
          </w:rPr>
          <w:t>4.3.2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0" w:history="1">
        <w:r w:rsidRPr="008F795D">
          <w:rPr>
            <w:rStyle w:val="afff4"/>
          </w:rPr>
          <w:t>4.3.2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1" w:history="1">
        <w:r w:rsidRPr="008F795D">
          <w:rPr>
            <w:rStyle w:val="afff4"/>
          </w:rPr>
          <w:t>4.3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2" w:history="1">
        <w:r w:rsidRPr="008F795D">
          <w:rPr>
            <w:rStyle w:val="afff4"/>
          </w:rPr>
          <w:t>4.3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33" w:history="1">
        <w:r w:rsidRPr="008F795D">
          <w:rPr>
            <w:rStyle w:val="afff4"/>
            <w:rFonts w:cs="Verdana"/>
          </w:rPr>
          <w:t>4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Поиск доступных талонов для записи по диспансерному наблюдению ($searchslot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4" w:history="1">
        <w:r w:rsidRPr="008F795D">
          <w:rPr>
            <w:rStyle w:val="afff4"/>
          </w:rPr>
          <w:t>4.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5" w:history="1">
        <w:r w:rsidRPr="008F795D">
          <w:rPr>
            <w:rStyle w:val="afff4"/>
          </w:rPr>
          <w:t>4.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6" w:history="1">
        <w:r w:rsidRPr="008F795D">
          <w:rPr>
            <w:rStyle w:val="afff4"/>
          </w:rPr>
          <w:t>4.4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7" w:history="1">
        <w:r w:rsidRPr="008F795D">
          <w:rPr>
            <w:rStyle w:val="afff4"/>
          </w:rPr>
          <w:t>4.4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38" w:history="1">
        <w:r w:rsidRPr="008F795D">
          <w:rPr>
            <w:rStyle w:val="afff4"/>
          </w:rPr>
          <w:t>4.4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39" w:history="1">
        <w:r w:rsidRPr="008F795D">
          <w:rPr>
            <w:rStyle w:val="afff4"/>
            <w:rFonts w:cs="Verdana"/>
          </w:rPr>
          <w:t>4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Осуществление записи по диспансерному наблюдению ($setappointm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0" w:history="1">
        <w:r w:rsidRPr="008F795D">
          <w:rPr>
            <w:rStyle w:val="afff4"/>
          </w:rPr>
          <w:t>4.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1" w:history="1">
        <w:r w:rsidRPr="008F795D">
          <w:rPr>
            <w:rStyle w:val="afff4"/>
          </w:rPr>
          <w:t>4.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2" w:history="1">
        <w:r w:rsidRPr="008F795D">
          <w:rPr>
            <w:rStyle w:val="afff4"/>
          </w:rPr>
          <w:t>4.5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3" w:history="1">
        <w:r w:rsidRPr="008F795D">
          <w:rPr>
            <w:rStyle w:val="afff4"/>
          </w:rPr>
          <w:t>4.5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44" w:history="1">
        <w:r w:rsidRPr="008F795D">
          <w:rPr>
            <w:rStyle w:val="afff4"/>
            <w:rFonts w:cs="Verdana"/>
          </w:rPr>
          <w:t>4.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Отмена записи по диспансерному наблюдению ($</w:t>
        </w:r>
        <w:r w:rsidRPr="008F795D">
          <w:rPr>
            <w:rStyle w:val="afff4"/>
            <w:lang w:val="en-US"/>
          </w:rPr>
          <w:t>cancelappointment</w:t>
        </w:r>
        <w:r w:rsidRPr="008F795D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5" w:history="1">
        <w:r w:rsidRPr="008F795D">
          <w:rPr>
            <w:rStyle w:val="afff4"/>
          </w:rPr>
          <w:t>4.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6" w:history="1">
        <w:r w:rsidRPr="008F795D">
          <w:rPr>
            <w:rStyle w:val="afff4"/>
          </w:rPr>
          <w:t>4.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7" w:history="1">
        <w:r w:rsidRPr="008F795D">
          <w:rPr>
            <w:rStyle w:val="afff4"/>
          </w:rPr>
          <w:t>4.6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48" w:history="1">
        <w:r w:rsidRPr="008F795D">
          <w:rPr>
            <w:rStyle w:val="afff4"/>
          </w:rPr>
          <w:t>4.6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7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49" w:history="1">
        <w:r w:rsidRPr="008F795D">
          <w:rPr>
            <w:rStyle w:val="afff4"/>
            <w:rFonts w:cs="Verdana"/>
          </w:rPr>
          <w:t>4.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Уведомление о факте записи по диспансерному наблюдению ($notif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0" w:history="1">
        <w:r w:rsidRPr="008F795D">
          <w:rPr>
            <w:rStyle w:val="afff4"/>
          </w:rPr>
          <w:t>4.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1" w:history="1">
        <w:r w:rsidRPr="008F795D">
          <w:rPr>
            <w:rStyle w:val="afff4"/>
          </w:rPr>
          <w:t>4.7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at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2" w:history="1">
        <w:r w:rsidRPr="008F795D">
          <w:rPr>
            <w:rStyle w:val="afff4"/>
          </w:rPr>
          <w:t>4.7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3" w:history="1">
        <w:r w:rsidRPr="008F795D">
          <w:rPr>
            <w:rStyle w:val="afff4"/>
          </w:rPr>
          <w:t>4.7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4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4" w:history="1">
        <w:r w:rsidRPr="008F795D">
          <w:rPr>
            <w:rStyle w:val="afff4"/>
          </w:rPr>
          <w:t>4.7.1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5" w:history="1">
        <w:r w:rsidRPr="008F795D">
          <w:rPr>
            <w:rStyle w:val="afff4"/>
          </w:rPr>
          <w:t>4.7.1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6" w:history="1">
        <w:r w:rsidRPr="008F795D">
          <w:rPr>
            <w:rStyle w:val="afff4"/>
          </w:rPr>
          <w:t>4.7.1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7" w:history="1">
        <w:r w:rsidRPr="008F795D">
          <w:rPr>
            <w:rStyle w:val="afff4"/>
          </w:rPr>
          <w:t>4.7.1.7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Appoint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9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8" w:history="1">
        <w:r w:rsidRPr="008F795D">
          <w:rPr>
            <w:rStyle w:val="afff4"/>
          </w:rPr>
          <w:t>4.7.1.8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Organ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59" w:history="1">
        <w:r w:rsidRPr="008F795D">
          <w:rPr>
            <w:rStyle w:val="afff4"/>
          </w:rPr>
          <w:t>4.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0" w:history="1">
        <w:r w:rsidRPr="008F795D">
          <w:rPr>
            <w:rStyle w:val="afff4"/>
          </w:rPr>
          <w:t>4.7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1" w:history="1">
        <w:r w:rsidRPr="008F795D">
          <w:rPr>
            <w:rStyle w:val="afff4"/>
          </w:rPr>
          <w:t>4.7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3062" w:history="1">
        <w:r w:rsidRPr="008F795D">
          <w:rPr>
            <w:rStyle w:val="afff4"/>
            <w:rFonts w:cs="Verdana"/>
          </w:rPr>
          <w:t>4.8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8F795D">
          <w:rPr>
            <w:rStyle w:val="afff4"/>
          </w:rPr>
          <w:t>Уведомление об изменении записи по диспансерному наблюдению ($changenotifica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3" w:history="1">
        <w:r w:rsidRPr="008F795D">
          <w:rPr>
            <w:rStyle w:val="afff4"/>
          </w:rPr>
          <w:t>4.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8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4" w:history="1">
        <w:r w:rsidRPr="008F795D">
          <w:rPr>
            <w:rStyle w:val="afff4"/>
          </w:rPr>
          <w:t>4.8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at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7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5" w:history="1">
        <w:r w:rsidRPr="008F795D">
          <w:rPr>
            <w:rStyle w:val="afff4"/>
          </w:rPr>
          <w:t>4.8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6" w:history="1">
        <w:r w:rsidRPr="008F795D">
          <w:rPr>
            <w:rStyle w:val="afff4"/>
          </w:rPr>
          <w:t>4.8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7" w:history="1">
        <w:r w:rsidRPr="008F795D">
          <w:rPr>
            <w:rStyle w:val="afff4"/>
          </w:rPr>
          <w:t>4.8.1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9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8" w:history="1">
        <w:r w:rsidRPr="008F795D">
          <w:rPr>
            <w:rStyle w:val="afff4"/>
          </w:rPr>
          <w:t>4.8.1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0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69" w:history="1">
        <w:r w:rsidRPr="008F795D">
          <w:rPr>
            <w:rStyle w:val="afff4"/>
          </w:rPr>
          <w:t>4.8.1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6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70" w:history="1">
        <w:r w:rsidRPr="008F795D">
          <w:rPr>
            <w:rStyle w:val="afff4"/>
          </w:rPr>
          <w:t>4.8.1.7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Appoint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7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71" w:history="1">
        <w:r w:rsidRPr="008F795D">
          <w:rPr>
            <w:rStyle w:val="afff4"/>
          </w:rPr>
          <w:t>4.8.1.8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Organ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1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72" w:history="1">
        <w:r w:rsidRPr="008F795D">
          <w:rPr>
            <w:rStyle w:val="afff4"/>
          </w:rPr>
          <w:t>4.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2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73" w:history="1">
        <w:r w:rsidRPr="008F795D">
          <w:rPr>
            <w:rStyle w:val="afff4"/>
          </w:rPr>
          <w:t>4.8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3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3074" w:history="1">
        <w:r w:rsidRPr="008F795D">
          <w:rPr>
            <w:rStyle w:val="afff4"/>
          </w:rPr>
          <w:t>4.8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8F795D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0</w:t>
        </w:r>
        <w:r>
          <w:rPr>
            <w:webHidden/>
          </w:rPr>
          <w:fldChar w:fldCharType="end"/>
        </w:r>
      </w:hyperlink>
    </w:p>
    <w:p w:rsidR="00446A10" w:rsidRDefault="00446A10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3075" w:history="1">
        <w:r w:rsidRPr="008F795D">
          <w:rPr>
            <w:rStyle w:val="afff4"/>
          </w:rPr>
          <w:t>Приложение 1. Справочник ошиб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30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1</w:t>
        </w:r>
        <w:r>
          <w:rPr>
            <w:webHidden/>
          </w:rPr>
          <w:fldChar w:fldCharType="end"/>
        </w:r>
      </w:hyperlink>
    </w:p>
    <w:p w:rsidR="0043456C" w:rsidRDefault="0043456C" w:rsidP="00EB47F8">
      <w:r w:rsidRPr="004C31EB">
        <w:fldChar w:fldCharType="end"/>
      </w:r>
      <w:bookmarkEnd w:id="5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1" w:name="_Toc97123005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EB47F8">
        <w:trPr>
          <w:tblHeader/>
          <w:jc w:val="center"/>
        </w:trPr>
        <w:tc>
          <w:tcPr>
            <w:tcW w:w="1170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EB47F8">
        <w:trPr>
          <w:jc w:val="center"/>
        </w:trPr>
        <w:tc>
          <w:tcPr>
            <w:tcW w:w="1170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EB47F8">
        <w:trPr>
          <w:jc w:val="center"/>
        </w:trPr>
        <w:tc>
          <w:tcPr>
            <w:tcW w:w="1170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:rsidTr="00187421">
        <w:trPr>
          <w:jc w:val="center"/>
        </w:trPr>
        <w:tc>
          <w:tcPr>
            <w:tcW w:w="1170" w:type="pct"/>
          </w:tcPr>
          <w:p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:rsidTr="00187421">
        <w:trPr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</w:tcPr>
          <w:p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т.п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</w:tcPr>
          <w:p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296350124"/>
      <w:bookmarkStart w:id="13" w:name="_Toc97123006"/>
      <w:r w:rsidRPr="008A5E0B">
        <w:lastRenderedPageBreak/>
        <w:t>Описание решения</w:t>
      </w:r>
      <w:bookmarkEnd w:id="13"/>
    </w:p>
    <w:p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:rsidR="00DB0407" w:rsidRPr="006F2F79" w:rsidRDefault="006F2F79" w:rsidP="006F2F79">
      <w:pPr>
        <w:pStyle w:val="a9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 w:rsidR="004447CE">
        <w:t>по диспансерному наблюдению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 w:rsidR="004447CE">
        <w:t xml:space="preserve">по диспансерному наблюдению </w:t>
      </w:r>
      <w:r w:rsidR="006D6765">
        <w:t>(</w:t>
      </w:r>
      <w:r w:rsidR="006D6765" w:rsidRPr="006D6765">
        <w:t xml:space="preserve">запись на прием к врачу, осуществляющему </w:t>
      </w:r>
      <w:r w:rsidR="004447CE">
        <w:t>диспансерное наблюдение пациента</w:t>
      </w:r>
      <w:r w:rsidR="006D6765">
        <w:t>)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:rsidR="000C60ED" w:rsidRDefault="000C60ED" w:rsidP="000C60ED">
      <w:pPr>
        <w:pStyle w:val="a9"/>
      </w:pPr>
      <w:r>
        <w:t>Участниками процесса в рамках услуги «</w:t>
      </w:r>
      <w:r w:rsidRPr="000C60ED">
        <w:t xml:space="preserve">Запись </w:t>
      </w:r>
      <w:r w:rsidR="004447CE">
        <w:t>по диспансерному наблюдению</w:t>
      </w:r>
      <w:r>
        <w:t>» являются:</w:t>
      </w:r>
    </w:p>
    <w:p w:rsidR="000C60ED" w:rsidRDefault="000C60ED" w:rsidP="00811AFF">
      <w:pPr>
        <w:pStyle w:val="a9"/>
        <w:numPr>
          <w:ilvl w:val="0"/>
          <w:numId w:val="28"/>
        </w:numPr>
      </w:pPr>
      <w:r>
        <w:t>СЗПВ;</w:t>
      </w:r>
    </w:p>
    <w:p w:rsidR="000C60ED" w:rsidRDefault="000C60ED" w:rsidP="00811AFF">
      <w:pPr>
        <w:pStyle w:val="a9"/>
        <w:numPr>
          <w:ilvl w:val="0"/>
          <w:numId w:val="28"/>
        </w:numPr>
      </w:pPr>
      <w:r>
        <w:t>Клиент СЗПВ (инициатор оформления записи);</w:t>
      </w:r>
    </w:p>
    <w:p w:rsidR="000C60ED" w:rsidRPr="006F2F79" w:rsidRDefault="000C60ED" w:rsidP="00811AFF">
      <w:pPr>
        <w:pStyle w:val="a9"/>
        <w:numPr>
          <w:ilvl w:val="0"/>
          <w:numId w:val="28"/>
        </w:numPr>
      </w:pPr>
      <w:r>
        <w:t xml:space="preserve">МИС целевой МО (владелец расписания медицинских ресурсов для записи </w:t>
      </w:r>
      <w:r w:rsidR="004447CE">
        <w:t>по диспансерному наблюдению</w:t>
      </w:r>
      <w:r>
        <w:t>).</w:t>
      </w:r>
    </w:p>
    <w:p w:rsidR="00234500" w:rsidRDefault="000C60ED" w:rsidP="00234500">
      <w:pPr>
        <w:pStyle w:val="a9"/>
      </w:pPr>
      <w:r>
        <w:t>Н</w:t>
      </w:r>
      <w:r w:rsidR="00663B58" w:rsidRPr="009A2A7F">
        <w:t>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Pr="000C60ED">
        <w:t>Рисун</w:t>
      </w:r>
      <w:r w:rsidR="006F2F79">
        <w:t>ке</w:t>
      </w:r>
      <w:r w:rsidRPr="000C60ED">
        <w:t xml:space="preserve"> 1</w:t>
      </w:r>
      <w:r w:rsidR="00E5691F">
        <w:fldChar w:fldCharType="end"/>
      </w:r>
      <w:r>
        <w:t xml:space="preserve"> представлена схема информационного взаимодействия в рамках услуги «Запись </w:t>
      </w:r>
      <w:r w:rsidR="004447CE">
        <w:t>по диспансерному наблюдению</w:t>
      </w:r>
      <w:r>
        <w:t>»</w:t>
      </w:r>
      <w:r w:rsidR="009A2A7F">
        <w:t>.</w:t>
      </w:r>
      <w:r w:rsidR="00234500">
        <w:br w:type="page"/>
      </w:r>
    </w:p>
    <w:p w:rsidR="00234500" w:rsidRDefault="006B0ADA" w:rsidP="00A769A9">
      <w:pPr>
        <w:pStyle w:val="a9"/>
        <w:ind w:firstLine="0"/>
        <w:jc w:val="center"/>
      </w:pPr>
      <w:r>
        <w:object w:dxaOrig="10515" w:dyaOrig="16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633.75pt" o:ole="">
            <v:imagedata r:id="rId9" o:title=""/>
          </v:shape>
          <o:OLEObject Type="Embed" ProgID="Visio.Drawing.15" ShapeID="_x0000_i1025" DrawAspect="Content" ObjectID="_1707736301" r:id="rId10"/>
        </w:object>
      </w:r>
    </w:p>
    <w:p w:rsidR="00FA5B6E" w:rsidRPr="006F2F79" w:rsidRDefault="009A2A7F" w:rsidP="006F2F79">
      <w:pPr>
        <w:pStyle w:val="a9"/>
        <w:jc w:val="center"/>
        <w:rPr>
          <w:b/>
          <w:sz w:val="24"/>
          <w:szCs w:val="24"/>
        </w:rPr>
      </w:pPr>
      <w:bookmarkStart w:id="14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60ED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4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</w:t>
      </w:r>
      <w:r w:rsidR="000C60ED">
        <w:rPr>
          <w:b/>
          <w:sz w:val="24"/>
          <w:szCs w:val="24"/>
        </w:rPr>
        <w:t xml:space="preserve">услуги </w:t>
      </w:r>
      <w:r w:rsidRPr="009A2A7F">
        <w:rPr>
          <w:b/>
          <w:sz w:val="24"/>
          <w:szCs w:val="24"/>
        </w:rPr>
        <w:t xml:space="preserve">«Запись </w:t>
      </w:r>
      <w:r w:rsidR="006B0ADA" w:rsidRPr="006B0ADA">
        <w:rPr>
          <w:b/>
          <w:sz w:val="24"/>
          <w:szCs w:val="24"/>
        </w:rPr>
        <w:t>по диспансерному наблюдению</w:t>
      </w:r>
      <w:r w:rsidRPr="009A2A7F">
        <w:rPr>
          <w:b/>
          <w:sz w:val="24"/>
          <w:szCs w:val="24"/>
        </w:rPr>
        <w:t>»</w:t>
      </w:r>
    </w:p>
    <w:p w:rsidR="00DB0407" w:rsidRPr="00AE7DC5" w:rsidRDefault="00DB0407" w:rsidP="00DB0407">
      <w:pPr>
        <w:pStyle w:val="a9"/>
      </w:pPr>
      <w:r w:rsidRPr="00AE7DC5">
        <w:lastRenderedPageBreak/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:rsidR="00DB0407" w:rsidRPr="00AE7DC5" w:rsidRDefault="00DB0407" w:rsidP="00DB0407">
      <w:pPr>
        <w:pStyle w:val="a9"/>
      </w:pPr>
      <w:r w:rsidRPr="00AE7DC5">
        <w:t>Описание методов</w:t>
      </w:r>
      <w:r>
        <w:t xml:space="preserve"> в рамках услуги «</w:t>
      </w:r>
      <w:r w:rsidRPr="000C60ED">
        <w:t xml:space="preserve">Запись </w:t>
      </w:r>
      <w:r w:rsidR="006B0ADA">
        <w:t>по диспансерному наблюдению</w:t>
      </w:r>
      <w:r>
        <w:t xml:space="preserve">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:rsidR="000F1385" w:rsidRPr="008A5E0B" w:rsidRDefault="000F1385" w:rsidP="000F1385">
      <w:pPr>
        <w:pStyle w:val="11"/>
        <w:numPr>
          <w:ilvl w:val="0"/>
          <w:numId w:val="6"/>
        </w:numPr>
      </w:pPr>
      <w:bookmarkStart w:id="15" w:name="_Ref369767828"/>
      <w:bookmarkStart w:id="16" w:name="_Ref369767849"/>
      <w:bookmarkStart w:id="17" w:name="_Ref369770149"/>
      <w:bookmarkStart w:id="18" w:name="_Toc32334065"/>
      <w:bookmarkStart w:id="19" w:name="_Toc97123007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5"/>
      <w:bookmarkEnd w:id="16"/>
      <w:bookmarkEnd w:id="17"/>
      <w:bookmarkEnd w:id="18"/>
      <w:bookmarkEnd w:id="19"/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0" w:name="_Toc97123008"/>
      <w:r w:rsidRPr="000C6DB8">
        <w:t>Общая информация о сервисе</w:t>
      </w:r>
      <w:bookmarkEnd w:id="20"/>
    </w:p>
    <w:p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:rsidR="000F1385" w:rsidRDefault="003E02D4" w:rsidP="008D25B3">
      <w:pPr>
        <w:pStyle w:val="a9"/>
        <w:numPr>
          <w:ilvl w:val="0"/>
          <w:numId w:val="17"/>
        </w:numPr>
      </w:pPr>
      <w:hyperlink r:id="rId11" w:history="1">
        <w:r w:rsidR="000F1385">
          <w:rPr>
            <w:rStyle w:val="afff4"/>
          </w:rPr>
          <w:t>http://hl7.org/fhir/R4/index.html</w:t>
        </w:r>
      </w:hyperlink>
    </w:p>
    <w:p w:rsidR="000F1385" w:rsidRDefault="003E02D4" w:rsidP="008D25B3">
      <w:pPr>
        <w:pStyle w:val="a9"/>
        <w:numPr>
          <w:ilvl w:val="0"/>
          <w:numId w:val="17"/>
        </w:numPr>
      </w:pPr>
      <w:hyperlink r:id="rId12" w:history="1">
        <w:r w:rsidR="000F1385">
          <w:rPr>
            <w:rStyle w:val="afff4"/>
          </w:rPr>
          <w:t>http://fhir-ru.github.io/summary.html</w:t>
        </w:r>
      </w:hyperlink>
    </w:p>
    <w:p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3" w:history="1">
        <w:r w:rsidR="00BD18A4">
          <w:rPr>
            <w:rStyle w:val="afff4"/>
          </w:rPr>
          <w:t>http://fhir-ru.github.io/http.html</w:t>
        </w:r>
      </w:hyperlink>
      <w:r w:rsidRPr="000F1385">
        <w:t>)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97123009"/>
      <w:r w:rsidRPr="000C6DB8">
        <w:t>Требования к авторизации</w:t>
      </w:r>
      <w:bookmarkEnd w:id="21"/>
    </w:p>
    <w:p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авторизационный токен в формате:</w:t>
      </w:r>
    </w:p>
    <w:p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proofErr w:type="gramStart"/>
      <w:r w:rsidRPr="000A5477">
        <w:rPr>
          <w:rFonts w:ascii="Consolas" w:hAnsi="Consolas"/>
          <w:color w:val="333333"/>
          <w:lang w:val="en-US"/>
        </w:rPr>
        <w:t>][</w:t>
      </w:r>
      <w:proofErr w:type="gramEnd"/>
      <w:r w:rsidRPr="000A5477">
        <w:rPr>
          <w:rFonts w:ascii="Consolas" w:hAnsi="Consolas"/>
          <w:color w:val="333333"/>
          <w:lang w:val="en-US"/>
        </w:rPr>
        <w:t xml:space="preserve">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2" w:name="_Toc97123010"/>
      <w:r w:rsidRPr="000C6DB8">
        <w:t>Использование справочников</w:t>
      </w:r>
      <w:bookmarkEnd w:id="22"/>
    </w:p>
    <w:p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F43A64" w:rsidRPr="008A5DBE">
        <w:t>Описание сервиса Терминологии и правила взаимодействия с ним приведены по ссылке: </w:t>
      </w:r>
      <w:r w:rsidR="00F43A64" w:rsidRPr="00BE6965">
        <w:t>http://api.n3med.ru/api/nsi/nsi/</w:t>
      </w:r>
      <w:r w:rsidR="00F43A64" w:rsidRPr="008A5DBE">
        <w:t>.</w:t>
      </w:r>
      <w:bookmarkStart w:id="23" w:name="_GoBack"/>
      <w:bookmarkEnd w:id="23"/>
    </w:p>
    <w:p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[OID справочника в сервисе Терминологии]",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:rsidR="00FA5B6E" w:rsidRDefault="00FA5B6E" w:rsidP="00FA5B6E">
      <w:pPr>
        <w:pStyle w:val="a9"/>
      </w:pPr>
      <w:r>
        <w:t>Справочники, используемые в</w:t>
      </w:r>
      <w:r w:rsidR="005709BF">
        <w:t xml:space="preserve"> рамках услуги «</w:t>
      </w:r>
      <w:r w:rsidR="005709BF" w:rsidRPr="000C60ED">
        <w:t xml:space="preserve">Запись </w:t>
      </w:r>
      <w:r w:rsidR="004512F2">
        <w:t>по диспансерному наблюдению</w:t>
      </w:r>
      <w:r w:rsidR="005709BF">
        <w:t>»</w:t>
      </w:r>
      <w:r>
        <w:t>: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Справочник «ЛПУ» Интеграционной платформы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«Справочник МО региона» (OID 1.2.643.2.69.1.1.1.64)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«Классификатор половой принадлежности» (OID 1.2.643.5.1.13.2.1.1.156)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Справочник «Роль пользователя»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Справочник «Источники записи»</w:t>
      </w:r>
      <w:r w:rsidR="00950B86">
        <w:t xml:space="preserve"> (</w:t>
      </w:r>
      <w:r w:rsidR="00950B86" w:rsidRPr="000F56BF">
        <w:t xml:space="preserve">OID </w:t>
      </w:r>
      <w:r w:rsidR="00950B86" w:rsidRPr="00263996">
        <w:t>1.2.643.2.69.1.1.1.115</w:t>
      </w:r>
      <w:r w:rsidR="00950B86">
        <w:t>)</w:t>
      </w:r>
    </w:p>
    <w:p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lastRenderedPageBreak/>
        <w:t>«ФРМР. Должности медицинского персонала» (OID 1.2.643.5.1.13.13.11.1102)</w:t>
      </w:r>
    </w:p>
    <w:p w:rsidR="00FA5B6E" w:rsidRDefault="00FA5B6E" w:rsidP="00811AFF">
      <w:pPr>
        <w:pStyle w:val="a9"/>
        <w:numPr>
          <w:ilvl w:val="0"/>
          <w:numId w:val="29"/>
        </w:numPr>
      </w:pPr>
      <w:r w:rsidRPr="000F56BF">
        <w:t>Справочник «Статус записи на прием»</w:t>
      </w:r>
    </w:p>
    <w:p w:rsidR="005709BF" w:rsidRDefault="005709BF" w:rsidP="00811AFF">
      <w:pPr>
        <w:pStyle w:val="a9"/>
        <w:numPr>
          <w:ilvl w:val="0"/>
          <w:numId w:val="29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="00760242" w:rsidRPr="00051882">
          <w:rPr>
            <w:rStyle w:val="afff4"/>
          </w:rPr>
          <w:t>http://terminology.hl7.org/CodeSystem/location-physical-type</w:t>
        </w:r>
      </w:hyperlink>
    </w:p>
    <w:p w:rsidR="00760242" w:rsidRDefault="00760242" w:rsidP="00811AFF">
      <w:pPr>
        <w:pStyle w:val="a9"/>
        <w:numPr>
          <w:ilvl w:val="0"/>
          <w:numId w:val="29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:rsidR="00B91E18" w:rsidRDefault="00252EFD" w:rsidP="00811AFF">
      <w:pPr>
        <w:pStyle w:val="a9"/>
        <w:numPr>
          <w:ilvl w:val="0"/>
          <w:numId w:val="29"/>
        </w:numPr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:rsidR="005B2ECE" w:rsidRPr="006B0ADA" w:rsidRDefault="005B2ECE" w:rsidP="00811AFF">
      <w:pPr>
        <w:pStyle w:val="a9"/>
        <w:numPr>
          <w:ilvl w:val="0"/>
          <w:numId w:val="29"/>
        </w:numPr>
        <w:rPr>
          <w:rStyle w:val="afff4"/>
          <w:color w:val="auto"/>
          <w:u w:val="none"/>
        </w:rPr>
      </w:pPr>
      <w:r>
        <w:t xml:space="preserve">Справочник причин приёма </w:t>
      </w:r>
      <w:hyperlink r:id="rId15" w:history="1">
        <w:r>
          <w:rPr>
            <w:rStyle w:val="afff4"/>
          </w:rPr>
          <w:t>https://terminology.hl7.org/1.0.0/CodeSystem-v2-0276.html</w:t>
        </w:r>
      </w:hyperlink>
    </w:p>
    <w:p w:rsidR="006B0ADA" w:rsidRDefault="006B0ADA" w:rsidP="00811AFF">
      <w:pPr>
        <w:pStyle w:val="a9"/>
        <w:numPr>
          <w:ilvl w:val="0"/>
          <w:numId w:val="29"/>
        </w:numPr>
      </w:pPr>
      <w:r>
        <w:t>«ФРМО. Тип</w:t>
      </w:r>
      <w:r w:rsidR="006A6E83">
        <w:t>ы</w:t>
      </w:r>
      <w:r>
        <w:t xml:space="preserve"> врачебн</w:t>
      </w:r>
      <w:r w:rsidR="006A6E83">
        <w:t>ых</w:t>
      </w:r>
      <w:r>
        <w:t xml:space="preserve"> участк</w:t>
      </w:r>
      <w:r w:rsidR="006A6E83">
        <w:t>ов</w:t>
      </w:r>
      <w:r>
        <w:t xml:space="preserve">» </w:t>
      </w:r>
      <w:r w:rsidR="006A6E83">
        <w:t>(</w:t>
      </w:r>
      <w:r w:rsidR="006A6E83">
        <w:rPr>
          <w:lang w:val="en-US"/>
        </w:rPr>
        <w:t>OID</w:t>
      </w:r>
      <w:r w:rsidR="006A6E83">
        <w:t xml:space="preserve"> </w:t>
      </w:r>
      <w:r w:rsidR="006A6E83" w:rsidRPr="006A6E83">
        <w:t>1.2.643.5.1.13.13.99.2.639</w:t>
      </w:r>
      <w:r w:rsidR="006A6E83">
        <w:t>)</w:t>
      </w:r>
    </w:p>
    <w:p w:rsidR="00886640" w:rsidRDefault="00886640" w:rsidP="00811AFF">
      <w:pPr>
        <w:pStyle w:val="a9"/>
        <w:numPr>
          <w:ilvl w:val="0"/>
          <w:numId w:val="29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 w:rsidRPr="00886640">
        <w:t xml:space="preserve"> 1.2.643.2.69.1.1.1.223)</w:t>
      </w:r>
    </w:p>
    <w:p w:rsidR="00886640" w:rsidRPr="000F56BF" w:rsidRDefault="00886640" w:rsidP="00886640">
      <w:pPr>
        <w:pStyle w:val="a9"/>
        <w:numPr>
          <w:ilvl w:val="0"/>
          <w:numId w:val="29"/>
        </w:numPr>
      </w:pPr>
      <w:r>
        <w:t>Справочник «Причины</w:t>
      </w:r>
      <w:r w:rsidRPr="00886640">
        <w:t xml:space="preserve"> отсутствия талонов</w:t>
      </w:r>
      <w:r>
        <w:t>» (</w:t>
      </w:r>
      <w:r w:rsidRPr="00886640">
        <w:t>OID 1.2.643.2.69.1.1.1.22</w:t>
      </w:r>
      <w:r>
        <w:t>2</w:t>
      </w:r>
      <w:r w:rsidRPr="00886640">
        <w:t>)</w:t>
      </w:r>
    </w:p>
    <w:p w:rsidR="00FA5B6E" w:rsidRDefault="00FA5B6E" w:rsidP="00811AFF">
      <w:pPr>
        <w:pStyle w:val="a9"/>
        <w:numPr>
          <w:ilvl w:val="0"/>
          <w:numId w:val="29"/>
        </w:numPr>
      </w:pPr>
      <w:r w:rsidRPr="000F56BF">
        <w:t>Справочник ошибок</w:t>
      </w:r>
    </w:p>
    <w:p w:rsidR="00E8646A" w:rsidRDefault="006A0992" w:rsidP="00E8646A">
      <w:pPr>
        <w:pStyle w:val="2"/>
        <w:numPr>
          <w:ilvl w:val="1"/>
          <w:numId w:val="6"/>
        </w:numPr>
      </w:pPr>
      <w:bookmarkStart w:id="24" w:name="_Toc83202795"/>
      <w:bookmarkStart w:id="25" w:name="_Toc97123011"/>
      <w:r>
        <w:rPr>
          <w:lang w:val="en-US"/>
        </w:rPr>
        <w:t>C</w:t>
      </w:r>
      <w:r w:rsidRPr="00661B16">
        <w:t>ервис выдачи идентификаторов процесса</w:t>
      </w:r>
      <w:bookmarkEnd w:id="24"/>
      <w:bookmarkEnd w:id="25"/>
    </w:p>
    <w:p w:rsidR="00E8646A" w:rsidRDefault="00E8646A" w:rsidP="00E8646A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</w:t>
      </w:r>
      <w:r>
        <w:lastRenderedPageBreak/>
        <w:t>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ПВ.</w:t>
      </w:r>
    </w:p>
    <w:p w:rsidR="00E8646A" w:rsidRDefault="00E8646A" w:rsidP="00E8646A">
      <w:pPr>
        <w:pStyle w:val="a9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:rsidR="00E8646A" w:rsidRDefault="00E8646A" w:rsidP="00E8646A">
      <w:pPr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Processid: YourProcessId</w:t>
      </w:r>
    </w:p>
    <w:p w:rsidR="00E8646A" w:rsidRDefault="00E8646A" w:rsidP="00E8646A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:rsidR="00E8646A" w:rsidRDefault="00E8646A" w:rsidP="00E8646A">
      <w:pPr>
        <w:pStyle w:val="a9"/>
        <w:numPr>
          <w:ilvl w:val="0"/>
          <w:numId w:val="80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:rsidR="00E8646A" w:rsidRDefault="00E8646A" w:rsidP="00E8646A">
      <w:pPr>
        <w:pStyle w:val="a9"/>
        <w:numPr>
          <w:ilvl w:val="0"/>
          <w:numId w:val="80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:rsidR="00E8646A" w:rsidRDefault="00E8646A" w:rsidP="00E8646A">
      <w:pPr>
        <w:pStyle w:val="a9"/>
        <w:numPr>
          <w:ilvl w:val="0"/>
          <w:numId w:val="80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:rsidR="00E8646A" w:rsidRDefault="00E8646A" w:rsidP="00E8646A">
      <w:pPr>
        <w:pStyle w:val="a9"/>
        <w:numPr>
          <w:ilvl w:val="0"/>
          <w:numId w:val="80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:rsidR="00E8646A" w:rsidRDefault="00E8646A" w:rsidP="00E8646A">
      <w:pPr>
        <w:pStyle w:val="a9"/>
        <w:numPr>
          <w:ilvl w:val="0"/>
          <w:numId w:val="80"/>
        </w:numPr>
      </w:pPr>
      <w:r>
        <w:t>Отмена записи. Состоит из методов: $cancelappointment.</w:t>
      </w:r>
    </w:p>
    <w:p w:rsidR="00E8646A" w:rsidRDefault="00E8646A" w:rsidP="00E8646A">
      <w:pPr>
        <w:pStyle w:val="a9"/>
        <w:numPr>
          <w:ilvl w:val="0"/>
          <w:numId w:val="80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:rsidR="00E8646A" w:rsidRDefault="00E8646A" w:rsidP="00E8646A">
      <w:pPr>
        <w:pStyle w:val="a9"/>
        <w:numPr>
          <w:ilvl w:val="0"/>
          <w:numId w:val="80"/>
        </w:numPr>
      </w:pPr>
      <w:r>
        <w:t>Уведомление об изменении статуса записи. Состоит из методов: $changenotification.</w:t>
      </w:r>
    </w:p>
    <w:p w:rsidR="00E8646A" w:rsidRDefault="00E8646A" w:rsidP="00E8646A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</w:t>
      </w:r>
      <w:r>
        <w:lastRenderedPageBreak/>
        <w:t>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:rsidR="00E8646A" w:rsidRDefault="00E8646A" w:rsidP="00E8646A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:rsidR="00E8646A" w:rsidRDefault="00E8646A" w:rsidP="00E8646A">
      <w:pPr>
        <w:pStyle w:val="a9"/>
        <w:rPr>
          <w:b/>
        </w:rPr>
      </w:pPr>
      <w:r>
        <w:rPr>
          <w:b/>
        </w:rPr>
        <w:t>Описание методов СВИП:</w:t>
      </w:r>
    </w:p>
    <w:p w:rsidR="00E8646A" w:rsidRDefault="00E8646A" w:rsidP="00E8646A">
      <w:pPr>
        <w:pStyle w:val="a9"/>
        <w:numPr>
          <w:ilvl w:val="0"/>
          <w:numId w:val="81"/>
        </w:numPr>
      </w:pPr>
      <w:r>
        <w:t>Метод получения идентификатора процесса</w:t>
      </w:r>
    </w:p>
    <w:p w:rsidR="00E8646A" w:rsidRDefault="00E8646A" w:rsidP="00E8646A">
      <w:pPr>
        <w:pStyle w:val="a9"/>
      </w:pPr>
      <w:r>
        <w:t>Адрес: /api/token</w:t>
      </w:r>
    </w:p>
    <w:p w:rsidR="00E8646A" w:rsidRDefault="00E8646A" w:rsidP="00E8646A">
      <w:pPr>
        <w:pStyle w:val="a9"/>
      </w:pPr>
      <w:r>
        <w:t>HTTP-метод: GET</w:t>
      </w:r>
    </w:p>
    <w:p w:rsidR="00E8646A" w:rsidRDefault="00E8646A" w:rsidP="00E8646A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:rsidR="00E8646A" w:rsidRDefault="00E8646A" w:rsidP="00E8646A">
      <w:pPr>
        <w:pStyle w:val="a9"/>
      </w:pPr>
      <w:r>
        <w:t>В запросе метода отсутствуют входные параметры.</w:t>
      </w:r>
    </w:p>
    <w:p w:rsidR="00E8646A" w:rsidRDefault="00E8646A" w:rsidP="00E8646A">
      <w:pPr>
        <w:pStyle w:val="a9"/>
      </w:pPr>
      <w:r>
        <w:t>Формат ответа метода: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E8646A" w:rsidRDefault="00E8646A" w:rsidP="00E8646A">
      <w:pPr>
        <w:pStyle w:val="a9"/>
      </w:pPr>
      <w:r>
        <w:t>, где наполнение параметра content – идентификатор процесса.</w:t>
      </w:r>
    </w:p>
    <w:p w:rsidR="00E8646A" w:rsidRDefault="00E8646A" w:rsidP="00E8646A">
      <w:pPr>
        <w:pStyle w:val="a9"/>
        <w:numPr>
          <w:ilvl w:val="0"/>
          <w:numId w:val="81"/>
        </w:numPr>
      </w:pPr>
      <w:r>
        <w:lastRenderedPageBreak/>
        <w:t>Метод получения данных по идентификатору процесса (авторизационной сессии)</w:t>
      </w:r>
    </w:p>
    <w:p w:rsidR="00E8646A" w:rsidRDefault="00E8646A" w:rsidP="00E8646A">
      <w:pPr>
        <w:pStyle w:val="a9"/>
        <w:rPr>
          <w:lang w:val="en-US"/>
        </w:rPr>
      </w:pPr>
      <w:r>
        <w:t>Адрес</w:t>
      </w:r>
      <w:r>
        <w:rPr>
          <w:lang w:val="en-US"/>
        </w:rPr>
        <w:t>: /api/session?token=</w:t>
      </w:r>
    </w:p>
    <w:p w:rsidR="00E8646A" w:rsidRPr="006C538F" w:rsidRDefault="00E8646A" w:rsidP="00E8646A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:rsidR="00E8646A" w:rsidRDefault="00E8646A" w:rsidP="00E8646A">
      <w:pPr>
        <w:pStyle w:val="a9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:rsidR="00E8646A" w:rsidRDefault="00E8646A" w:rsidP="00E8646A">
      <w:pPr>
        <w:pStyle w:val="a9"/>
      </w:pPr>
      <w:r>
        <w:t>В запросе метода указывается идентификатор процесса в формате [base]/api/session?token=[YourProcessId]</w:t>
      </w:r>
    </w:p>
    <w:p w:rsidR="00E8646A" w:rsidRDefault="00E8646A" w:rsidP="00E8646A">
      <w:pPr>
        <w:pStyle w:val="a9"/>
      </w:pPr>
      <w:r>
        <w:t>Формат ответа метода: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E8646A" w:rsidRDefault="00E8646A" w:rsidP="00E8646A">
      <w:pPr>
        <w:pStyle w:val="a9"/>
      </w:pPr>
      <w:r>
        <w:t xml:space="preserve">, где </w:t>
      </w:r>
    </w:p>
    <w:p w:rsidR="00E8646A" w:rsidRDefault="00E8646A" w:rsidP="00E8646A">
      <w:pPr>
        <w:pStyle w:val="a9"/>
      </w:pPr>
      <w:r>
        <w:t>наполнение параметра token – идентификатор процесса,</w:t>
      </w:r>
    </w:p>
    <w:p w:rsidR="00E8646A" w:rsidRDefault="00E8646A" w:rsidP="00E8646A">
      <w:pPr>
        <w:pStyle w:val="a9"/>
      </w:pPr>
      <w:r>
        <w:t>наполнение параметра startDate - дата начала действия идентификатора процесса,</w:t>
      </w:r>
    </w:p>
    <w:p w:rsidR="006A0992" w:rsidRDefault="00E8646A" w:rsidP="00E8646A">
      <w:pPr>
        <w:pStyle w:val="a9"/>
      </w:pPr>
      <w:r>
        <w:t>наполнение параметра endDate - дата истечения срока действия идентификатора процесса.</w:t>
      </w:r>
    </w:p>
    <w:p w:rsidR="00FA5B6E" w:rsidRPr="008A5DBE" w:rsidRDefault="00FA5B6E" w:rsidP="008A5DBE">
      <w:pPr>
        <w:pStyle w:val="a9"/>
      </w:pPr>
    </w:p>
    <w:p w:rsidR="000C6DB8" w:rsidRPr="008A5E0B" w:rsidRDefault="000C6DB8" w:rsidP="000C6DB8">
      <w:pPr>
        <w:pStyle w:val="11"/>
        <w:numPr>
          <w:ilvl w:val="0"/>
          <w:numId w:val="6"/>
        </w:numPr>
      </w:pPr>
      <w:bookmarkStart w:id="26" w:name="_Ref43129689"/>
      <w:bookmarkStart w:id="27" w:name="_Toc97123012"/>
      <w:r w:rsidRPr="008A5E0B">
        <w:lastRenderedPageBreak/>
        <w:t>Описание методов</w:t>
      </w:r>
      <w:r>
        <w:t xml:space="preserve"> сервиса</w:t>
      </w:r>
      <w:bookmarkEnd w:id="26"/>
      <w:bookmarkEnd w:id="27"/>
    </w:p>
    <w:p w:rsidR="00F243ED" w:rsidRPr="008A5E0B" w:rsidRDefault="00EA7BE7" w:rsidP="00F243ED">
      <w:pPr>
        <w:pStyle w:val="2"/>
        <w:numPr>
          <w:ilvl w:val="1"/>
          <w:numId w:val="6"/>
        </w:numPr>
      </w:pPr>
      <w:bookmarkStart w:id="28" w:name="_Toc97123013"/>
      <w:r>
        <w:t>Список методов сервиса</w:t>
      </w:r>
      <w:bookmarkEnd w:id="28"/>
    </w:p>
    <w:p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в части услуги «Запись </w:t>
      </w:r>
      <w:r w:rsidR="00550989">
        <w:t>по диспансерному наблюдению</w:t>
      </w:r>
      <w:r>
        <w:t>» содержит следующие методы:</w:t>
      </w:r>
      <w:bookmarkStart w:id="29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9"/>
    </w:p>
    <w:p w:rsidR="00550989" w:rsidRDefault="00550989" w:rsidP="008D25B3">
      <w:pPr>
        <w:pStyle w:val="a9"/>
        <w:numPr>
          <w:ilvl w:val="0"/>
          <w:numId w:val="15"/>
        </w:numPr>
      </w:pP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>
        <w:t>;</w:t>
      </w:r>
    </w:p>
    <w:p w:rsidR="003105DA" w:rsidRDefault="00836F2F" w:rsidP="008D25B3">
      <w:pPr>
        <w:pStyle w:val="a9"/>
        <w:numPr>
          <w:ilvl w:val="0"/>
          <w:numId w:val="15"/>
        </w:numPr>
      </w:pPr>
      <w:r w:rsidRPr="00836F2F">
        <w:t xml:space="preserve">Поиск доступных медицинских ресурсов для </w:t>
      </w:r>
      <w:r w:rsidR="003105DA" w:rsidRPr="003105DA">
        <w:t xml:space="preserve">записи </w:t>
      </w:r>
      <w:r w:rsidR="00550989">
        <w:t>по диспансерному наблюдению</w:t>
      </w:r>
      <w:r w:rsidRPr="00836F2F">
        <w:t xml:space="preserve"> ($</w:t>
      </w:r>
      <w:r w:rsidR="003105DA" w:rsidRPr="003105DA">
        <w:t>searchmedicalresources</w:t>
      </w:r>
      <w:r w:rsidRPr="00836F2F">
        <w:t>);</w:t>
      </w:r>
    </w:p>
    <w:p w:rsidR="002A3D1D" w:rsidRDefault="003105DA" w:rsidP="003105DA">
      <w:pPr>
        <w:pStyle w:val="a9"/>
        <w:numPr>
          <w:ilvl w:val="0"/>
          <w:numId w:val="15"/>
        </w:numPr>
      </w:pP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550989">
        <w:t>по диспансерному наблюдению</w:t>
      </w:r>
      <w:r w:rsidR="00550989" w:rsidRPr="00836F2F">
        <w:t xml:space="preserve"> </w:t>
      </w:r>
      <w:r w:rsidRPr="00836F2F">
        <w:t>($searchslots);</w:t>
      </w:r>
      <w:hyperlink w:anchor="_Выбор_ЛПУ_(GetLPUList)" w:history="1"/>
      <w:hyperlink w:anchor="_Выбор_ЛПУ_(GetLPUList)" w:history="1"/>
    </w:p>
    <w:p w:rsidR="00836F2F" w:rsidRDefault="00836F2F" w:rsidP="008D25B3">
      <w:pPr>
        <w:pStyle w:val="a9"/>
        <w:numPr>
          <w:ilvl w:val="0"/>
          <w:numId w:val="15"/>
        </w:numPr>
      </w:pPr>
      <w:r w:rsidRPr="00836F2F">
        <w:t xml:space="preserve">Осуществление записи </w:t>
      </w:r>
      <w:r w:rsidR="00550989">
        <w:t>по диспансерному наблюдению</w:t>
      </w:r>
      <w:r w:rsidR="00550989" w:rsidRPr="00836F2F">
        <w:t xml:space="preserve"> </w:t>
      </w:r>
      <w:r w:rsidRPr="00836F2F">
        <w:t>($setappointment)</w:t>
      </w:r>
      <w:r w:rsidR="00AA0E4E">
        <w:t>;</w:t>
      </w:r>
    </w:p>
    <w:p w:rsidR="00AA0E4E" w:rsidRDefault="00AA0E4E" w:rsidP="008D25B3">
      <w:pPr>
        <w:pStyle w:val="a9"/>
        <w:numPr>
          <w:ilvl w:val="0"/>
          <w:numId w:val="15"/>
        </w:numPr>
      </w:pPr>
      <w:r w:rsidRPr="003D3938">
        <w:t xml:space="preserve">Отмена записи </w:t>
      </w:r>
      <w:r w:rsidR="00550989">
        <w:t>по диспансерному наблюдению</w:t>
      </w:r>
      <w:r w:rsidR="00550989" w:rsidRPr="003D3938">
        <w:t xml:space="preserve"> </w:t>
      </w:r>
      <w:r w:rsidRPr="003D3938">
        <w:t>($cancelappointment)</w:t>
      </w:r>
      <w:r w:rsidR="00950B86">
        <w:t>;</w:t>
      </w:r>
    </w:p>
    <w:p w:rsidR="00950B86" w:rsidRDefault="005C1708" w:rsidP="008D25B3">
      <w:pPr>
        <w:pStyle w:val="a9"/>
        <w:numPr>
          <w:ilvl w:val="0"/>
          <w:numId w:val="15"/>
        </w:numPr>
      </w:pPr>
      <w:r w:rsidRPr="00823B9F">
        <w:t xml:space="preserve">Уведомление о факте записи </w:t>
      </w:r>
      <w:r w:rsidR="00550989">
        <w:t>по диспансерному наблюдению</w:t>
      </w:r>
      <w:r w:rsidR="00550989" w:rsidRPr="00823B9F">
        <w:t xml:space="preserve"> </w:t>
      </w:r>
      <w:r w:rsidRPr="00823B9F">
        <w:t>($notify)</w:t>
      </w:r>
      <w:r>
        <w:t>;</w:t>
      </w:r>
    </w:p>
    <w:p w:rsidR="005C1708" w:rsidRDefault="005C1708" w:rsidP="008D25B3">
      <w:pPr>
        <w:pStyle w:val="a9"/>
        <w:numPr>
          <w:ilvl w:val="0"/>
          <w:numId w:val="15"/>
        </w:numPr>
      </w:pPr>
      <w:r w:rsidRPr="00C107E0">
        <w:t xml:space="preserve">Уведомление об изменении записи </w:t>
      </w:r>
      <w:r w:rsidR="00550989">
        <w:t>по диспансерному наблюдению</w:t>
      </w:r>
      <w:r w:rsidR="00550989" w:rsidRPr="00C107E0">
        <w:t xml:space="preserve"> </w:t>
      </w:r>
      <w:r w:rsidRPr="00C107E0">
        <w:t>($changenotification)</w:t>
      </w:r>
      <w:r w:rsidR="003105DA">
        <w:t>.</w:t>
      </w:r>
    </w:p>
    <w:p w:rsidR="00550989" w:rsidRDefault="003105DA" w:rsidP="00550989">
      <w:pPr>
        <w:pStyle w:val="a9"/>
      </w:pPr>
      <w:r>
        <w:t>Метод «</w:t>
      </w:r>
      <w:r w:rsidRPr="003105DA">
        <w:t>Поиск идентификатора пациента в МИС МО ($getpatientid)</w:t>
      </w:r>
      <w:r>
        <w:t xml:space="preserve">», используемый в рамках услуги «Запись </w:t>
      </w:r>
      <w:r w:rsidR="00550989">
        <w:t>по диспансерному наблюдению</w:t>
      </w:r>
      <w:r>
        <w:t>», относится к базовым методам сервиса и его описание приведено в отдельном документе.</w:t>
      </w:r>
    </w:p>
    <w:p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lastRenderedPageBreak/>
        <w:t>0..1 - параметр необязательный, максимальное количество экземпляров один;</w:t>
      </w:r>
    </w:p>
    <w:p w:rsidR="000C6DB8" w:rsidRDefault="000C6DB8" w:rsidP="008D25B3">
      <w:pPr>
        <w:pStyle w:val="a9"/>
        <w:numPr>
          <w:ilvl w:val="0"/>
          <w:numId w:val="18"/>
        </w:numPr>
      </w:pPr>
      <w:proofErr w:type="gramStart"/>
      <w:r w:rsidRPr="000C6DB8">
        <w:t>0..*</w:t>
      </w:r>
      <w:proofErr w:type="gramEnd"/>
      <w:r w:rsidRPr="000C6DB8">
        <w:t xml:space="preserve"> – параметр необязательный, максимальное количество экземпляров не ограничено;</w:t>
      </w:r>
    </w:p>
    <w:p w:rsidR="000C6DB8" w:rsidRDefault="000C6DB8" w:rsidP="008D25B3">
      <w:pPr>
        <w:pStyle w:val="a9"/>
        <w:numPr>
          <w:ilvl w:val="0"/>
          <w:numId w:val="18"/>
        </w:numPr>
      </w:pPr>
      <w:r w:rsidRPr="000C6DB8">
        <w:t>1..1 – параметр обязательный, экземпляр один;</w:t>
      </w:r>
    </w:p>
    <w:p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:rsidR="000F1385" w:rsidRDefault="000C6DB8" w:rsidP="008D25B3">
      <w:pPr>
        <w:pStyle w:val="a9"/>
        <w:numPr>
          <w:ilvl w:val="0"/>
          <w:numId w:val="18"/>
        </w:numPr>
      </w:pPr>
      <w:proofErr w:type="gramStart"/>
      <w:r w:rsidRPr="000C6DB8">
        <w:t>1..*</w:t>
      </w:r>
      <w:proofErr w:type="gramEnd"/>
      <w:r w:rsidRPr="000C6DB8">
        <w:t xml:space="preserve"> – параметр обязательный, максимальное количество экземпляров не ограничено</w:t>
      </w:r>
      <w:r w:rsidR="008F2DAC">
        <w:t>;</w:t>
      </w:r>
    </w:p>
    <w:p w:rsidR="008F2DAC" w:rsidRDefault="008F2DAC" w:rsidP="008D25B3">
      <w:pPr>
        <w:pStyle w:val="a9"/>
        <w:numPr>
          <w:ilvl w:val="0"/>
          <w:numId w:val="18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:rsidR="000F1385" w:rsidRDefault="000F1385" w:rsidP="00877253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861C60" w:rsidRPr="008A5E0B" w:rsidRDefault="00861C60" w:rsidP="00861C60">
      <w:pPr>
        <w:pStyle w:val="2"/>
        <w:numPr>
          <w:ilvl w:val="1"/>
          <w:numId w:val="6"/>
        </w:numPr>
      </w:pPr>
      <w:bookmarkStart w:id="30" w:name="_Toc97123014"/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bookmarkEnd w:id="30"/>
    </w:p>
    <w:p w:rsidR="00861C60" w:rsidRDefault="00861C60" w:rsidP="00861C60">
      <w:pPr>
        <w:pStyle w:val="a9"/>
      </w:pPr>
      <w:r w:rsidRPr="007122D0">
        <w:t xml:space="preserve">Данный метод используется для </w:t>
      </w:r>
      <w:r>
        <w:t xml:space="preserve">поиска в целевой МО </w:t>
      </w:r>
      <w:r w:rsidR="00B035C9">
        <w:t>данных о диспансерном учете по пациенту</w:t>
      </w:r>
      <w:r>
        <w:t>.</w:t>
      </w:r>
    </w:p>
    <w:p w:rsidR="00861C60" w:rsidRDefault="00861C60" w:rsidP="00861C60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B035C9">
        <w:t>api</w:t>
      </w:r>
      <w:r>
        <w:t>/</w:t>
      </w:r>
      <w:r w:rsidRPr="000F4375">
        <w:t>appointment/</w:t>
      </w:r>
      <w:r w:rsidR="00B035C9" w:rsidRPr="00B035C9">
        <w:t>dispensaryobservation/fhir/$getdispensaryobservationinfo</w:t>
      </w:r>
      <w:r w:rsidR="00B035C9">
        <w:t>.</w:t>
      </w:r>
    </w:p>
    <w:p w:rsidR="00861C60" w:rsidRDefault="00861C60" w:rsidP="00861C60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861C60" w:rsidRDefault="00861C60" w:rsidP="00861C60">
      <w:pPr>
        <w:pStyle w:val="a9"/>
      </w:pPr>
      <w:r w:rsidRPr="000C6DEF">
        <w:lastRenderedPageBreak/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B035C9" w:rsidRPr="00B035C9">
        <w:t>Рисун</w:t>
      </w:r>
      <w:r w:rsidR="00B035C9">
        <w:t>ке</w:t>
      </w:r>
      <w:r w:rsidR="00B035C9" w:rsidRPr="00B035C9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0C6DEF">
        <w:t>».</w:t>
      </w:r>
    </w:p>
    <w:p w:rsidR="00861C60" w:rsidRPr="002E6C0F" w:rsidRDefault="00B035C9" w:rsidP="00861C60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6" type="#_x0000_t75" style="width:467.25pt;height:285pt" o:ole="">
            <v:imagedata r:id="rId17" o:title=""/>
          </v:shape>
          <o:OLEObject Type="Embed" ProgID="Visio.Drawing.15" ShapeID="_x0000_i1026" DrawAspect="Content" ObjectID="_1707736302" r:id="rId18"/>
        </w:object>
      </w:r>
      <w:r w:rsidR="00861C60">
        <w:rPr>
          <w:sz w:val="24"/>
          <w:szCs w:val="24"/>
        </w:rPr>
        <w:tab/>
      </w:r>
    </w:p>
    <w:p w:rsidR="00861C60" w:rsidRPr="000C6DEF" w:rsidRDefault="00861C60" w:rsidP="00861C60">
      <w:pPr>
        <w:jc w:val="center"/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035C9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035C9" w:rsidRPr="00B035C9">
        <w:rPr>
          <w:b/>
          <w:sz w:val="24"/>
          <w:szCs w:val="24"/>
        </w:rPr>
        <w:t>Поиск данных о диспансерном учете ($getdispensaryobservationinfo)</w:t>
      </w:r>
      <w:r w:rsidRPr="000C6DEF">
        <w:rPr>
          <w:b/>
          <w:sz w:val="24"/>
          <w:szCs w:val="24"/>
        </w:rPr>
        <w:t>»</w:t>
      </w:r>
    </w:p>
    <w:p w:rsidR="00861C60" w:rsidRPr="00993643" w:rsidRDefault="00861C60" w:rsidP="00861C60">
      <w:pPr>
        <w:pStyle w:val="a9"/>
      </w:pPr>
      <w:r w:rsidRPr="00993643">
        <w:t>Описание схемы:</w:t>
      </w:r>
    </w:p>
    <w:p w:rsidR="00861C60" w:rsidRPr="00993643" w:rsidRDefault="00861C60" w:rsidP="00861C60">
      <w:pPr>
        <w:pStyle w:val="a9"/>
        <w:numPr>
          <w:ilvl w:val="0"/>
          <w:numId w:val="16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:rsidR="00861C60" w:rsidRPr="00FE252A" w:rsidRDefault="00861C60" w:rsidP="00861C60">
      <w:pPr>
        <w:pStyle w:val="a9"/>
        <w:numPr>
          <w:ilvl w:val="0"/>
          <w:numId w:val="16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FE252A">
        <w:t xml:space="preserve">» в целевое ЛПУ. 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:rsidR="00861C60" w:rsidRPr="00993643" w:rsidRDefault="00861C60" w:rsidP="00861C60">
      <w:pPr>
        <w:pStyle w:val="a9"/>
        <w:numPr>
          <w:ilvl w:val="0"/>
          <w:numId w:val="16"/>
        </w:numPr>
        <w:ind w:left="0" w:firstLine="567"/>
      </w:pPr>
      <w:r w:rsidRPr="00993643">
        <w:lastRenderedPageBreak/>
        <w:t>Целевое ЛПУ передает ответ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 w:rsidR="00B035C9">
        <w:t xml:space="preserve"> </w:t>
      </w:r>
      <w:r w:rsidR="00EB5CF4">
        <w:fldChar w:fldCharType="begin"/>
      </w:r>
      <w:r w:rsidR="00EB5CF4">
        <w:instrText xml:space="preserve"> REF _Ref77159963 \n \h </w:instrText>
      </w:r>
      <w:r w:rsidR="00EB5CF4">
        <w:fldChar w:fldCharType="separate"/>
      </w:r>
      <w:r w:rsidR="00EB5CF4">
        <w:t>4.2.4</w:t>
      </w:r>
      <w:r w:rsidR="00EB5CF4">
        <w:fldChar w:fldCharType="end"/>
      </w:r>
      <w:r w:rsidRPr="00FE252A">
        <w:t>.</w:t>
      </w:r>
    </w:p>
    <w:p w:rsidR="00861C60" w:rsidRDefault="00861C60" w:rsidP="00861C60">
      <w:pPr>
        <w:pStyle w:val="a9"/>
        <w:numPr>
          <w:ilvl w:val="0"/>
          <w:numId w:val="16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 w:rsidR="00EB5CF4">
        <w:fldChar w:fldCharType="begin"/>
      </w:r>
      <w:r w:rsidR="00EB5CF4">
        <w:instrText xml:space="preserve"> REF _Ref77159963 \n \h </w:instrText>
      </w:r>
      <w:r w:rsidR="00EB5CF4">
        <w:fldChar w:fldCharType="separate"/>
      </w:r>
      <w:r w:rsidR="00EB5CF4">
        <w:t>4.2.4</w:t>
      </w:r>
      <w:r w:rsidR="00EB5CF4">
        <w:fldChar w:fldCharType="end"/>
      </w:r>
      <w:r w:rsidRPr="00FE252A">
        <w:t>.</w:t>
      </w:r>
    </w:p>
    <w:p w:rsidR="00861C60" w:rsidRDefault="00861C60" w:rsidP="00861C60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1" w:name="_Toc97123015"/>
      <w:r>
        <w:t>Описание параметров запроса</w:t>
      </w:r>
      <w:bookmarkEnd w:id="31"/>
    </w:p>
    <w:p w:rsidR="00861C60" w:rsidRDefault="00861C60" w:rsidP="00861C60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Pr="00187421">
        <w:t>Таблиц</w:t>
      </w:r>
      <w:r>
        <w:t>е</w:t>
      </w:r>
      <w:r w:rsidRPr="00187421">
        <w:t xml:space="preserve"> </w:t>
      </w:r>
      <w:r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B035C9" w:rsidRPr="00550989">
        <w:t>$getdispensaryobservationinfo</w:t>
      </w:r>
      <w:r>
        <w:t>.</w:t>
      </w:r>
    </w:p>
    <w:p w:rsidR="00861C60" w:rsidRDefault="00861C60" w:rsidP="00861C60">
      <w:pPr>
        <w:pStyle w:val="aff"/>
        <w:ind w:left="0"/>
        <w:jc w:val="left"/>
        <w:rPr>
          <w:sz w:val="24"/>
        </w:rPr>
      </w:pPr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>
        <w:rPr>
          <w:noProof/>
          <w:sz w:val="24"/>
        </w:rPr>
        <w:t>1</w:t>
      </w:r>
      <w:r w:rsidRPr="00DD093C">
        <w:rPr>
          <w:sz w:val="24"/>
        </w:rPr>
        <w:fldChar w:fldCharType="end"/>
      </w:r>
      <w:r w:rsidRPr="00DD093C">
        <w:rPr>
          <w:sz w:val="24"/>
        </w:rPr>
        <w:t xml:space="preserve"> – Описание параметров запроса метода</w:t>
      </w:r>
      <w:r w:rsidR="00B035C9" w:rsidRPr="00B035C9">
        <w:rPr>
          <w:sz w:val="24"/>
        </w:rPr>
        <w:t xml:space="preserve"> $getdispensaryobservationinfo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861C60" w:rsidRPr="00C9379F" w:rsidTr="00A2319A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861C60" w:rsidRPr="00BC6E8A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861C60" w:rsidRPr="00B171E7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861C60" w:rsidRPr="009538A8" w:rsidTr="00A2319A">
        <w:tc>
          <w:tcPr>
            <w:tcW w:w="851" w:type="dxa"/>
          </w:tcPr>
          <w:p w:rsidR="00861C60" w:rsidRPr="000A2D15" w:rsidRDefault="00861C60" w:rsidP="00A2319A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861C60" w:rsidRPr="00EB7225" w:rsidRDefault="00861C60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861C60" w:rsidRDefault="00861C60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61C60" w:rsidRPr="00EB7225" w:rsidRDefault="00861C60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861C60" w:rsidRPr="0002456C" w:rsidRDefault="00861C60" w:rsidP="00A2319A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61C60" w:rsidRPr="009538A8" w:rsidTr="00A2319A">
        <w:tc>
          <w:tcPr>
            <w:tcW w:w="851" w:type="dxa"/>
          </w:tcPr>
          <w:p w:rsidR="00861C60" w:rsidRPr="000A2D15" w:rsidRDefault="00861C60" w:rsidP="00A2319A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861C60" w:rsidRPr="008810C7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861C60" w:rsidRDefault="00861C60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61C60" w:rsidRPr="00EB7225" w:rsidRDefault="00861C60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861C60" w:rsidRPr="00B80390" w:rsidRDefault="00861C60" w:rsidP="00A2319A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</w:tbl>
    <w:p w:rsidR="00861C60" w:rsidRDefault="00861C60" w:rsidP="00861C60"/>
    <w:p w:rsidR="00861C60" w:rsidRDefault="00861C60" w:rsidP="00861C60">
      <w:pPr>
        <w:pStyle w:val="30"/>
        <w:numPr>
          <w:ilvl w:val="2"/>
          <w:numId w:val="6"/>
        </w:numPr>
      </w:pPr>
      <w:bookmarkStart w:id="32" w:name="_Toc97123016"/>
      <w:r>
        <w:t>Описание выходных данных</w:t>
      </w:r>
      <w:bookmarkEnd w:id="32"/>
    </w:p>
    <w:p w:rsidR="00861C60" w:rsidRDefault="00861C60" w:rsidP="00861C60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</w:t>
      </w:r>
      <w:r w:rsidR="00187E32">
        <w:t>диспансерном учете пациента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6A0992" w:rsidRPr="00B7400F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861C60" w:rsidRPr="00450261" w:rsidRDefault="00861C60" w:rsidP="00861C60">
      <w:pPr>
        <w:pStyle w:val="a9"/>
      </w:pPr>
      <w:r>
        <w:lastRenderedPageBreak/>
        <w:t>Все переданные ресурсы</w:t>
      </w:r>
      <w:r w:rsidRPr="00A83C8A">
        <w:t xml:space="preserve"> </w:t>
      </w:r>
      <w:r>
        <w:t xml:space="preserve">должны быть связаны либо с ресурсом </w:t>
      </w:r>
      <w:r w:rsidR="00187E32">
        <w:rPr>
          <w:lang w:val="en-US"/>
        </w:rPr>
        <w:t>Parameters</w:t>
      </w:r>
      <w:r>
        <w:t xml:space="preserve">, либо с ресурсом, связанным с ресурсом </w:t>
      </w:r>
      <w:r w:rsidR="00187E32">
        <w:rPr>
          <w:lang w:val="en-US"/>
        </w:rPr>
        <w:t>Parameters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="00187E32">
        <w:rPr>
          <w:lang w:val="en-US"/>
        </w:rPr>
        <w:t>Parameters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="00187E32">
        <w:rPr>
          <w:lang w:val="en-US"/>
        </w:rPr>
        <w:t>Parameters</w:t>
      </w:r>
      <w:r>
        <w:t xml:space="preserve">, либо в ресурсе </w:t>
      </w:r>
      <w:r w:rsidR="00187E32">
        <w:rPr>
          <w:lang w:val="en-US"/>
        </w:rPr>
        <w:t>Parameters</w:t>
      </w:r>
      <w:r w:rsidRPr="00450261">
        <w:t xml:space="preserve"> </w:t>
      </w:r>
      <w:r>
        <w:t>имеется ссылка на передаваемый ресурс.</w:t>
      </w:r>
    </w:p>
    <w:p w:rsidR="00861C60" w:rsidRDefault="00861C60" w:rsidP="00861C60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6A0992" w:rsidRDefault="006A0992" w:rsidP="006A0992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6A0992" w:rsidRPr="00786786" w:rsidRDefault="006A0992" w:rsidP="006A099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6A0992" w:rsidRPr="006A0992" w:rsidRDefault="006A0992" w:rsidP="006A0992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="00E81C78"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861C60" w:rsidRDefault="00861C60" w:rsidP="00861C60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 w:rsidRPr="00DB198E">
        <w:t>.</w:t>
      </w:r>
    </w:p>
    <w:p w:rsidR="00861C60" w:rsidRPr="00874E09" w:rsidRDefault="00861C60" w:rsidP="00861C60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861C60" w:rsidRPr="00C9379F" w:rsidTr="00A2319A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861C60" w:rsidRPr="00BC6E8A" w:rsidRDefault="000602CD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Ресурс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861C60" w:rsidRPr="00B171E7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861C60" w:rsidRPr="009538A8" w:rsidTr="00A2319A">
        <w:tc>
          <w:tcPr>
            <w:tcW w:w="562" w:type="dxa"/>
          </w:tcPr>
          <w:p w:rsidR="00861C60" w:rsidRPr="00EB7225" w:rsidRDefault="00861C60" w:rsidP="00A2319A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61C60" w:rsidRPr="00187E32" w:rsidRDefault="00187E32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:rsidR="00861C60" w:rsidRPr="00933DB9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</w:t>
            </w:r>
          </w:p>
        </w:tc>
        <w:tc>
          <w:tcPr>
            <w:tcW w:w="4253" w:type="dxa"/>
          </w:tcPr>
          <w:p w:rsidR="00861C60" w:rsidRDefault="00861C60" w:rsidP="00A2319A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</w:t>
            </w:r>
            <w:r w:rsidR="00187E32">
              <w:rPr>
                <w:sz w:val="24"/>
              </w:rPr>
              <w:t>диспансерном учете пациента (дата постановки на диспансерный учет, идентификатор карты диспансерного учета и т.д.).</w:t>
            </w:r>
          </w:p>
          <w:p w:rsidR="00187E32" w:rsidRDefault="00187E32" w:rsidP="00A231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861C60" w:rsidRPr="009B5798">
              <w:rPr>
                <w:sz w:val="24"/>
              </w:rPr>
              <w:t xml:space="preserve"> </w:t>
            </w:r>
            <w:r w:rsidR="00861C60">
              <w:rPr>
                <w:sz w:val="24"/>
              </w:rPr>
              <w:t xml:space="preserve">рамках одного ресурса </w:t>
            </w:r>
            <w:r>
              <w:rPr>
                <w:sz w:val="24"/>
                <w:lang w:val="en-US"/>
              </w:rPr>
              <w:t>Parameters</w:t>
            </w:r>
            <w:r>
              <w:rPr>
                <w:sz w:val="24"/>
              </w:rPr>
              <w:t xml:space="preserve"> </w:t>
            </w:r>
            <w:r w:rsidR="00861C60">
              <w:rPr>
                <w:sz w:val="24"/>
              </w:rPr>
              <w:t xml:space="preserve">должна быть указана одна ссылка на ресурс </w:t>
            </w:r>
            <w:r w:rsidR="00861C60"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>.</w:t>
            </w:r>
          </w:p>
          <w:p w:rsidR="00861C60" w:rsidRPr="00600BC2" w:rsidRDefault="00861C60" w:rsidP="00A2319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Количество ресурсов </w:t>
            </w:r>
            <w:r w:rsidR="00F504E0">
              <w:rPr>
                <w:sz w:val="24"/>
                <w:lang w:val="en-US"/>
              </w:rPr>
              <w:t>Parameters</w:t>
            </w:r>
            <w:r>
              <w:rPr>
                <w:sz w:val="24"/>
              </w:rPr>
              <w:t xml:space="preserve"> определяется количеством </w:t>
            </w:r>
            <w:r w:rsidR="00F504E0">
              <w:rPr>
                <w:sz w:val="24"/>
              </w:rPr>
              <w:t>видов диспансерного учета (профилей помощи) для пациента в данной МО</w:t>
            </w:r>
            <w:r>
              <w:rPr>
                <w:sz w:val="24"/>
              </w:rPr>
              <w:t>.</w:t>
            </w:r>
          </w:p>
        </w:tc>
      </w:tr>
      <w:tr w:rsidR="00861C60" w:rsidRPr="009538A8" w:rsidTr="00A2319A">
        <w:tc>
          <w:tcPr>
            <w:tcW w:w="562" w:type="dxa"/>
          </w:tcPr>
          <w:p w:rsidR="00861C60" w:rsidRPr="00EB7225" w:rsidRDefault="00861C60" w:rsidP="00A2319A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61C60" w:rsidRPr="00BC6E8A" w:rsidRDefault="00861C60" w:rsidP="00A2319A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861C60" w:rsidRPr="00933DB9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:rsidR="00861C60" w:rsidRPr="00933DB9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861C60" w:rsidRPr="00BC6E8A" w:rsidRDefault="00861C60" w:rsidP="00A2319A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 w:rsidR="00F504E0">
              <w:rPr>
                <w:sz w:val="24"/>
              </w:rPr>
              <w:t>, который осуществляет диспансерное наблюдение пациента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861C60" w:rsidRPr="009538A8" w:rsidTr="00A2319A">
        <w:tc>
          <w:tcPr>
            <w:tcW w:w="562" w:type="dxa"/>
          </w:tcPr>
          <w:p w:rsidR="00861C60" w:rsidRPr="00EB7225" w:rsidRDefault="00861C60" w:rsidP="00A2319A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61C60" w:rsidRPr="00BC6E8A" w:rsidRDefault="00861C60" w:rsidP="00A2319A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861C60" w:rsidRPr="00BC6E8A" w:rsidRDefault="00861C60" w:rsidP="00A2319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861C60" w:rsidRPr="00BC6E8A" w:rsidRDefault="00861C60" w:rsidP="00A2319A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F504E0">
              <w:rPr>
                <w:sz w:val="24"/>
              </w:rPr>
              <w:t>, который осуществляет диспансерное наблюдение пациента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</w:tbl>
    <w:p w:rsidR="00861C60" w:rsidRDefault="00861C60" w:rsidP="00861C60"/>
    <w:p w:rsidR="00861C60" w:rsidRDefault="00861C60" w:rsidP="00861C60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3</w:t>
      </w:r>
      <w:r>
        <w:fldChar w:fldCharType="end"/>
      </w:r>
      <w:r>
        <w:t>.</w:t>
      </w:r>
    </w:p>
    <w:p w:rsidR="00861C60" w:rsidRDefault="00E81C78" w:rsidP="00861C60">
      <w:pPr>
        <w:pStyle w:val="a9"/>
        <w:ind w:firstLine="0"/>
        <w:jc w:val="center"/>
      </w:pPr>
      <w:r>
        <w:rPr>
          <w:noProof/>
        </w:rPr>
        <w:drawing>
          <wp:inline distT="0" distB="0" distL="0" distR="0">
            <wp:extent cx="5934075" cy="2038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1C60" w:rsidRPr="00187421" w:rsidRDefault="00861C60" w:rsidP="00861C60">
      <w:pPr>
        <w:pStyle w:val="a9"/>
        <w:ind w:firstLine="0"/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  <w:lang w:val="en-US"/>
        </w:rPr>
        <w:t>Bundle</w:t>
      </w:r>
    </w:p>
    <w:p w:rsidR="00861C60" w:rsidRDefault="00861C60" w:rsidP="00861C60">
      <w:pPr>
        <w:pStyle w:val="a9"/>
        <w:ind w:firstLine="0"/>
        <w:rPr>
          <w:b/>
          <w:sz w:val="24"/>
          <w:szCs w:val="24"/>
        </w:rPr>
      </w:pPr>
    </w:p>
    <w:p w:rsidR="00861C60" w:rsidRDefault="00861C60" w:rsidP="00861C60">
      <w:pPr>
        <w:pStyle w:val="a9"/>
      </w:pPr>
      <w:r w:rsidRPr="007F6095">
        <w:lastRenderedPageBreak/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F504E0" w:rsidRPr="00550989">
        <w:t>$getdispensaryobservationinfo</w:t>
      </w:r>
      <w:r w:rsidR="00F504E0" w:rsidRPr="007F6095">
        <w:t xml:space="preserve">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3131615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4</w:t>
      </w:r>
      <w:r>
        <w:fldChar w:fldCharType="end"/>
      </w:r>
      <w:r>
        <w:t>.</w:t>
      </w:r>
    </w:p>
    <w:p w:rsidR="00861C60" w:rsidRDefault="00E81C78" w:rsidP="00861C60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5DEEB29C" wp14:editId="2946FC31">
            <wp:extent cx="5934075" cy="3800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1C60" w:rsidRDefault="00861C60" w:rsidP="00861C60">
      <w:pPr>
        <w:pStyle w:val="a9"/>
        <w:ind w:firstLine="0"/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F504E0" w:rsidRPr="00F504E0">
        <w:rPr>
          <w:b/>
          <w:sz w:val="24"/>
          <w:szCs w:val="24"/>
        </w:rPr>
        <w:t>$getdispensaryobservationinfo</w:t>
      </w:r>
    </w:p>
    <w:p w:rsidR="00861C60" w:rsidRDefault="00861C60" w:rsidP="00861C60">
      <w:pPr>
        <w:pStyle w:val="a9"/>
      </w:pPr>
    </w:p>
    <w:p w:rsidR="00861C60" w:rsidRDefault="00861C60" w:rsidP="00861C60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861C60" w:rsidRPr="007C34AB" w:rsidRDefault="00F504E0" w:rsidP="00861C60">
      <w:pPr>
        <w:pStyle w:val="30"/>
        <w:numPr>
          <w:ilvl w:val="3"/>
          <w:numId w:val="6"/>
        </w:numPr>
        <w:ind w:left="851" w:hanging="142"/>
      </w:pPr>
      <w:bookmarkStart w:id="33" w:name="_Toc97123017"/>
      <w:r w:rsidRPr="00F504E0">
        <w:t>Parameters</w:t>
      </w:r>
      <w:bookmarkEnd w:id="33"/>
    </w:p>
    <w:p w:rsidR="00F504E0" w:rsidRPr="00EB3804" w:rsidRDefault="00861C60" w:rsidP="00F37D6A">
      <w:pPr>
        <w:pStyle w:val="a9"/>
      </w:pPr>
      <w:r w:rsidRPr="00EB3804">
        <w:t xml:space="preserve">Ресурс </w:t>
      </w:r>
      <w:r w:rsidR="00F504E0" w:rsidRPr="00F504E0">
        <w:t>Parameters</w:t>
      </w:r>
      <w:r w:rsidRPr="00EB3804">
        <w:t xml:space="preserve"> предназначен </w:t>
      </w:r>
      <w:r>
        <w:t xml:space="preserve">для передачи данных </w:t>
      </w:r>
      <w:r w:rsidR="00F504E0" w:rsidRPr="00F504E0">
        <w:t>о диспансерном учете пациента (дата постановки на диспансерный учет, идентификатор карты диспансерного учета и т.д.)</w:t>
      </w:r>
      <w:r>
        <w:t>.</w:t>
      </w:r>
      <w:r w:rsidR="00F37D6A">
        <w:t xml:space="preserve"> </w:t>
      </w:r>
      <w:r w:rsidR="00F504E0" w:rsidRPr="00F504E0">
        <w:t>Количество ресурсов Parameters определяется количеством видов диспансерного учета (профилей помощи) для пациента в данной МО.</w:t>
      </w:r>
    </w:p>
    <w:p w:rsidR="00861C60" w:rsidRPr="00EB3804" w:rsidRDefault="00861C60" w:rsidP="00861C60">
      <w:pPr>
        <w:pStyle w:val="a9"/>
      </w:pPr>
      <w:r>
        <w:lastRenderedPageBreak/>
        <w:t>В</w:t>
      </w:r>
      <w:r w:rsidRPr="00F636EB">
        <w:t xml:space="preserve"> </w:t>
      </w:r>
      <w:r>
        <w:fldChar w:fldCharType="begin"/>
      </w:r>
      <w:r>
        <w:instrText xml:space="preserve"> REF _Ref43133246 \h  \* MERGEFORMAT </w:instrText>
      </w:r>
      <w:r>
        <w:fldChar w:fldCharType="separate"/>
      </w:r>
      <w:r w:rsidRPr="00A83C8A">
        <w:t>Таблиц</w:t>
      </w:r>
      <w:r>
        <w:t>е</w:t>
      </w:r>
      <w:r w:rsidRPr="00A83C8A">
        <w:t xml:space="preserve"> 3</w:t>
      </w:r>
      <w:r>
        <w:fldChar w:fldCharType="end"/>
      </w:r>
      <w:r>
        <w:t xml:space="preserve"> представлено описание параметров ресурса </w:t>
      </w:r>
      <w:r w:rsidR="00F37D6A" w:rsidRPr="00F504E0">
        <w:t>Parameters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E6C67" w:rsidRPr="004E6C67" w:rsidRDefault="00861C60" w:rsidP="004E6C67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3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F37D6A" w:rsidRPr="00F37D6A">
        <w:rPr>
          <w:sz w:val="24"/>
        </w:rPr>
        <w:t>Parameter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861C60" w:rsidRPr="00C9379F" w:rsidTr="00A2319A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861C60" w:rsidRPr="00BC6E8A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861C60" w:rsidRPr="00B171E7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9538A8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A50F9A" w:rsidRPr="00EB7225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763C97" w:rsidRDefault="00A50F9A" w:rsidP="00A50F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50F9A" w:rsidRPr="00D754C4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754C4">
              <w:rPr>
                <w:sz w:val="24"/>
              </w:rPr>
              <w:t>Parameters.</w:t>
            </w:r>
          </w:p>
          <w:p w:rsidR="00A50F9A" w:rsidRPr="00D754C4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attachmentDate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</w:t>
            </w:r>
            <w:r w:rsidRPr="00EB5CF4">
              <w:rPr>
                <w:sz w:val="24"/>
              </w:rPr>
              <w:t>ateTime</w:t>
            </w:r>
          </w:p>
        </w:tc>
        <w:tc>
          <w:tcPr>
            <w:tcW w:w="3827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ата постановки на диспансерный учет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cardId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Идентификатор карты диспансерного учета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Id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Идентификатор врачебного участка</w:t>
            </w:r>
            <w:r w:rsidR="009459CB" w:rsidRPr="009459CB">
              <w:rPr>
                <w:sz w:val="24"/>
              </w:rPr>
              <w:t xml:space="preserve"> </w:t>
            </w:r>
            <w:r w:rsidR="009459CB">
              <w:rPr>
                <w:sz w:val="24"/>
              </w:rPr>
              <w:t>в целевой МО</w:t>
            </w:r>
            <w:r>
              <w:rPr>
                <w:sz w:val="24"/>
              </w:rPr>
              <w:t>.</w:t>
            </w:r>
          </w:p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Number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Номер врачебного участка</w:t>
            </w:r>
            <w:r w:rsidR="009459CB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Type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Код типа врачебного участка согласно справочнику «ФРМО. Типы врачебных участков» (OID 1.2.643.5.1.13.13.99.2.639)</w:t>
            </w:r>
            <w:r>
              <w:rPr>
                <w:sz w:val="24"/>
              </w:rPr>
              <w:t>.</w:t>
            </w:r>
          </w:p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RoomNumber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Номер кабинета, в котором ведется прием пациентов врачебного участка</w:t>
            </w:r>
            <w:r w:rsidR="009459CB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ен для передачи при наличии участка (если передаются параметры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возможен для заполнения)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profilePostId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 xml:space="preserve">Идентификатор врачебной должности </w:t>
            </w:r>
            <w:r>
              <w:rPr>
                <w:sz w:val="24"/>
              </w:rPr>
              <w:t xml:space="preserve">в соответсвии со справочником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.</w:t>
            </w:r>
          </w:p>
          <w:p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опустимо использование значений для взрослого населения</w:t>
            </w:r>
            <w:r>
              <w:rPr>
                <w:sz w:val="24"/>
              </w:rPr>
              <w:t>:</w:t>
            </w:r>
            <w:r w:rsidRPr="00F37D6A">
              <w:rPr>
                <w:sz w:val="24"/>
              </w:rPr>
              <w:t xml:space="preserve"> врачи-специалисты</w:t>
            </w:r>
            <w:r w:rsidR="00EC68E2" w:rsidRPr="00EC68E2">
              <w:rPr>
                <w:sz w:val="24"/>
              </w:rPr>
              <w:t xml:space="preserve"> (</w:t>
            </w:r>
            <w:r w:rsidR="00EC68E2">
              <w:rPr>
                <w:sz w:val="24"/>
              </w:rPr>
              <w:t>все значения в данной подпапке</w:t>
            </w:r>
            <w:r w:rsidR="00EC68E2" w:rsidRPr="00EC68E2">
              <w:rPr>
                <w:sz w:val="24"/>
              </w:rPr>
              <w:t>)</w:t>
            </w:r>
            <w:r w:rsidRPr="00F37D6A">
              <w:rPr>
                <w:sz w:val="24"/>
              </w:rPr>
              <w:t xml:space="preserve">; фельдшер (Post_Id = 195). </w:t>
            </w:r>
          </w:p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lastRenderedPageBreak/>
              <w:t>Допустимо использование значений для несовершеннолетних:</w:t>
            </w:r>
            <w:r>
              <w:rPr>
                <w:sz w:val="24"/>
              </w:rPr>
              <w:t xml:space="preserve"> </w:t>
            </w:r>
            <w:r w:rsidRPr="00F37D6A">
              <w:rPr>
                <w:sz w:val="24"/>
              </w:rPr>
              <w:t>врачи-специалисты</w:t>
            </w:r>
            <w:r w:rsidR="00EC68E2">
              <w:rPr>
                <w:sz w:val="24"/>
              </w:rPr>
              <w:t xml:space="preserve"> (</w:t>
            </w:r>
            <w:r w:rsidR="00EC68E2">
              <w:rPr>
                <w:sz w:val="24"/>
              </w:rPr>
              <w:t>все значения в данной подпапке</w:t>
            </w:r>
            <w:r w:rsidR="00EC68E2">
              <w:rPr>
                <w:sz w:val="24"/>
              </w:rPr>
              <w:t>)</w:t>
            </w:r>
            <w:r w:rsidRPr="00F37D6A">
              <w:rPr>
                <w:sz w:val="24"/>
              </w:rPr>
              <w:t>; фельдшер (Post_Id = 195)</w:t>
            </w:r>
          </w:p>
        </w:tc>
      </w:tr>
      <w:tr w:rsidR="00A50F9A" w:rsidRPr="009538A8" w:rsidTr="00A2319A">
        <w:tc>
          <w:tcPr>
            <w:tcW w:w="851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50F9A" w:rsidRPr="00BC6E8A" w:rsidRDefault="00A50F9A" w:rsidP="00A50F9A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>referencePractitionRole</w:t>
            </w:r>
          </w:p>
        </w:tc>
        <w:tc>
          <w:tcPr>
            <w:tcW w:w="1134" w:type="dxa"/>
          </w:tcPr>
          <w:p w:rsidR="00A50F9A" w:rsidRPr="005E1F10" w:rsidRDefault="00A50F9A" w:rsidP="00A50F9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A50F9A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5CF4">
              <w:rPr>
                <w:sz w:val="24"/>
              </w:rPr>
              <w:t>Practition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50F9A" w:rsidRPr="00EB7225" w:rsidRDefault="00A50F9A" w:rsidP="00A50F9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EB5CF4">
              <w:rPr>
                <w:sz w:val="24"/>
              </w:rPr>
              <w:t xml:space="preserve"> </w:t>
            </w:r>
            <w:r>
              <w:rPr>
                <w:sz w:val="24"/>
              </w:rPr>
              <w:t>в привязке к МО</w:t>
            </w:r>
            <w:r w:rsidRPr="000F1733">
              <w:rPr>
                <w:sz w:val="24"/>
              </w:rPr>
              <w:t xml:space="preserve"> (ресурс </w:t>
            </w:r>
            <w:r w:rsidRPr="00EB5CF4">
              <w:rPr>
                <w:sz w:val="24"/>
              </w:rPr>
              <w:t>PractitionRole</w:t>
            </w:r>
            <w:r w:rsidRPr="000F1733">
              <w:rPr>
                <w:sz w:val="24"/>
              </w:rPr>
              <w:t>)</w:t>
            </w:r>
          </w:p>
        </w:tc>
      </w:tr>
    </w:tbl>
    <w:p w:rsidR="00861C60" w:rsidRDefault="00861C60" w:rsidP="00861C60"/>
    <w:p w:rsidR="00861C60" w:rsidRPr="007C34AB" w:rsidRDefault="00861C60" w:rsidP="00861C60">
      <w:pPr>
        <w:pStyle w:val="30"/>
        <w:numPr>
          <w:ilvl w:val="3"/>
          <w:numId w:val="6"/>
        </w:numPr>
        <w:ind w:left="851" w:hanging="142"/>
      </w:pPr>
      <w:bookmarkStart w:id="34" w:name="_Toc97123018"/>
      <w:r w:rsidRPr="007C34AB">
        <w:t>PractitionerRole</w:t>
      </w:r>
      <w:bookmarkEnd w:id="34"/>
    </w:p>
    <w:p w:rsidR="00861C60" w:rsidRPr="00EB3804" w:rsidRDefault="00861C60" w:rsidP="00861C60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861C60" w:rsidRPr="00EB3804" w:rsidRDefault="00861C60" w:rsidP="00861C60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89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4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861C60" w:rsidRDefault="00861C60" w:rsidP="00861C60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4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A50F9A" w:rsidRPr="00C9379F" w:rsidTr="009405F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A50F9A" w:rsidRPr="00C9379F" w:rsidRDefault="00A50F9A" w:rsidP="009405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50F9A" w:rsidRPr="00BC6E8A" w:rsidRDefault="00A50F9A" w:rsidP="009405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50F9A" w:rsidRPr="00B171E7" w:rsidRDefault="00A50F9A" w:rsidP="009405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50F9A" w:rsidRPr="00C9379F" w:rsidRDefault="00A50F9A" w:rsidP="009405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50F9A" w:rsidRPr="00C9379F" w:rsidRDefault="00A50F9A" w:rsidP="009405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EB722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763C97" w:rsidRDefault="00A50F9A" w:rsidP="009405F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9538A8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50F9A" w:rsidRPr="00763C97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:rsidR="00A50F9A" w:rsidRPr="009538A8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EB722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39525B" w:rsidRDefault="00A50F9A" w:rsidP="009405F4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39525B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</w:t>
            </w:r>
            <w:r w:rsidRPr="00EB5CF4">
              <w:rPr>
                <w:sz w:val="24"/>
              </w:rPr>
              <w:lastRenderedPageBreak/>
              <w:t>доступна в МО к данному медицинскому ресурсу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50F9A" w:rsidRPr="00867C3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A50F9A" w:rsidRPr="004635CE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50F9A" w:rsidRPr="00AD1241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A50F9A" w:rsidRDefault="00A50F9A" w:rsidP="009405F4">
            <w:pPr>
              <w:pStyle w:val="aa"/>
              <w:rPr>
                <w:sz w:val="24"/>
              </w:rPr>
            </w:pP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50F9A" w:rsidRPr="00B943F1" w:rsidRDefault="00A50F9A" w:rsidP="009405F4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A50F9A" w:rsidRDefault="00A50F9A" w:rsidP="009405F4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EB722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9538A8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9538A8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A50F9A" w:rsidRPr="009538A8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:rsidR="00A50F9A" w:rsidRPr="00EB722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BC6E8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:rsidR="00A50F9A" w:rsidRPr="005E1F10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A50F9A" w:rsidRPr="00EB7225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883672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A50F9A" w:rsidRPr="00EB3804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3804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50F9A" w:rsidRPr="000F173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732F59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7F6A51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A50F9A" w:rsidRPr="00AD1241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- </w:t>
            </w:r>
            <w:r>
              <w:rPr>
                <w:sz w:val="24"/>
              </w:rPr>
              <w:lastRenderedPageBreak/>
              <w:t>должность, по которой трудоустроен медицинский работник в данной МО</w:t>
            </w:r>
          </w:p>
          <w:p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A50F9A" w:rsidRDefault="00A50F9A" w:rsidP="009405F4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A50F9A" w:rsidRPr="00AD1241" w:rsidRDefault="00A50F9A" w:rsidP="009405F4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A50F9A" w:rsidRPr="00EB3804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</w:t>
            </w:r>
            <w:r>
              <w:rPr>
                <w:sz w:val="24"/>
              </w:rPr>
              <w:lastRenderedPageBreak/>
              <w:t xml:space="preserve">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A50F9A" w:rsidRPr="007272B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Default="00A50F9A" w:rsidP="009405F4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A50F9A" w:rsidRPr="00EB3804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50F9A" w:rsidRPr="00EB3804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A50F9A" w:rsidRPr="000F173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732F59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7F6A51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A50F9A" w:rsidRPr="00EB3804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 xml:space="preserve">20» - для регионального справочника </w:t>
            </w:r>
            <w:r>
              <w:rPr>
                <w:sz w:val="24"/>
              </w:rPr>
              <w:lastRenderedPageBreak/>
              <w:t>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A50F9A" w:rsidRPr="007272B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A50F9A" w:rsidRPr="003614D9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:rsidTr="009405F4">
        <w:tc>
          <w:tcPr>
            <w:tcW w:w="993" w:type="dxa"/>
          </w:tcPr>
          <w:p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0F9A" w:rsidRPr="000F1733" w:rsidRDefault="00A50F9A" w:rsidP="009405F4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A50F9A" w:rsidRDefault="00A50F9A" w:rsidP="00A50F9A"/>
    <w:p w:rsidR="00861C60" w:rsidRPr="007C34AB" w:rsidRDefault="00861C60" w:rsidP="00861C60">
      <w:pPr>
        <w:pStyle w:val="30"/>
        <w:numPr>
          <w:ilvl w:val="3"/>
          <w:numId w:val="6"/>
        </w:numPr>
        <w:ind w:left="851" w:hanging="142"/>
      </w:pPr>
      <w:bookmarkStart w:id="35" w:name="_Toc97123019"/>
      <w:r w:rsidRPr="007C34AB">
        <w:t>Practitioner</w:t>
      </w:r>
      <w:bookmarkEnd w:id="35"/>
    </w:p>
    <w:p w:rsidR="00861C60" w:rsidRPr="00EB3804" w:rsidRDefault="00861C60" w:rsidP="00861C60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861C60" w:rsidRPr="00EB3804" w:rsidRDefault="00861C60" w:rsidP="00861C60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17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5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861C60" w:rsidRDefault="00861C60" w:rsidP="00861C60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  <w:lang w:val="en-US"/>
        </w:rPr>
        <w:t>5</w:t>
      </w:r>
      <w:r w:rsidRPr="00F636EB">
        <w:rPr>
          <w:sz w:val="24"/>
        </w:rPr>
        <w:fldChar w:fldCharType="end"/>
      </w:r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A50F9A" w:rsidRDefault="00A50F9A" w:rsidP="00A50F9A"/>
    <w:p w:rsidR="00861C60" w:rsidRPr="00D42820" w:rsidRDefault="00861C60" w:rsidP="00861C60">
      <w:pPr>
        <w:pStyle w:val="30"/>
        <w:numPr>
          <w:ilvl w:val="2"/>
          <w:numId w:val="6"/>
        </w:numPr>
      </w:pPr>
      <w:bookmarkStart w:id="36" w:name="_Toc97123020"/>
      <w:r>
        <w:t>Запрос</w:t>
      </w:r>
      <w:bookmarkEnd w:id="36"/>
    </w:p>
    <w:p w:rsidR="00861C60" w:rsidRPr="000505CA" w:rsidRDefault="00861C60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</w:t>
      </w:r>
      <w:r w:rsidR="000505CA" w:rsidRPr="000505CA">
        <w:rPr>
          <w:rFonts w:ascii="Courier New" w:hAnsi="Courier New" w:cs="Courier New"/>
          <w:sz w:val="20"/>
          <w:lang w:val="en-US"/>
        </w:rPr>
        <w:t>api/appointment/dispensaryobservation/fhir/$getdispensaryobservationinfo</w:t>
      </w:r>
    </w:p>
    <w:p w:rsidR="00861C60" w:rsidRDefault="00861C60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861C60" w:rsidRPr="00187421" w:rsidRDefault="000505CA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="00861C60" w:rsidRPr="00A935D2">
        <w:rPr>
          <w:rFonts w:ascii="Courier New" w:hAnsi="Courier New" w:cs="Courier New"/>
          <w:sz w:val="20"/>
          <w:lang w:val="en-US"/>
        </w:rPr>
        <w:t>: 1.0.0</w:t>
      </w:r>
    </w:p>
    <w:p w:rsidR="00861C60" w:rsidRDefault="00861C60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0505CA" w:rsidRPr="00187421" w:rsidRDefault="000505CA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861C60" w:rsidRPr="00D42820" w:rsidRDefault="00861C60" w:rsidP="00861C6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61C60" w:rsidRPr="00D42820" w:rsidRDefault="00861C60" w:rsidP="00861C6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resourceType": "Parameters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parameter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name": "organizationId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atient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8928" //Идентификатор пациента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</w:t>
      </w:r>
      <w:r w:rsidRPr="000505CA">
        <w:rPr>
          <w:rFonts w:ascii="Consolas" w:hAnsi="Consolas"/>
          <w:color w:val="333333"/>
          <w:lang w:val="en-US"/>
        </w:rPr>
        <w:t>]</w:t>
      </w:r>
    </w:p>
    <w:p w:rsid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}</w:t>
      </w:r>
    </w:p>
    <w:p w:rsidR="00861C60" w:rsidRPr="00D42062" w:rsidRDefault="00861C60" w:rsidP="00861C60">
      <w:pPr>
        <w:pStyle w:val="30"/>
        <w:numPr>
          <w:ilvl w:val="2"/>
          <w:numId w:val="6"/>
        </w:numPr>
      </w:pPr>
      <w:bookmarkStart w:id="37" w:name="_Ref77159963"/>
      <w:bookmarkStart w:id="38" w:name="_Toc97123021"/>
      <w:r>
        <w:t>Ответ</w:t>
      </w:r>
      <w:bookmarkEnd w:id="37"/>
      <w:bookmarkEnd w:id="38"/>
    </w:p>
    <w:p w:rsidR="00861C60" w:rsidRPr="0042113B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type": "collection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entry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arameters/985f0c39-18e8-4a5d-93db-cc7c67c210d0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985f0c39-18e8-4a5d-93db-cc7c67c210d0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parameter</w:t>
      </w:r>
      <w:r w:rsidRPr="000505CA">
        <w:rPr>
          <w:rFonts w:ascii="Consolas" w:hAnsi="Consolas"/>
          <w:color w:val="333333"/>
        </w:rPr>
        <w:t>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attachmentDate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DateTime</w:t>
      </w:r>
      <w:r w:rsidRPr="000505CA">
        <w:rPr>
          <w:rFonts w:ascii="Consolas" w:hAnsi="Consolas"/>
          <w:color w:val="333333"/>
        </w:rPr>
        <w:t>": "2020-01-01" //Дата постановки на диспансерный учет - обязательный параметр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card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12451409" //Идентификатор карты диспансерного учета - обязательный параметр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.2.643.5.1.13.13.12.2.16.3221.0.33407#19" //Идентификатор врачебного участка - является обязательным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Number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9" //Номер врачебного участка - является обязательным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Type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proofErr w:type="gramStart"/>
      <w:r w:rsidRPr="000505CA">
        <w:rPr>
          <w:rFonts w:ascii="Consolas" w:hAnsi="Consolas"/>
          <w:color w:val="333333"/>
          <w:lang w:val="en-US"/>
        </w:rPr>
        <w:t>https</w:t>
      </w:r>
      <w:r w:rsidRPr="000505CA">
        <w:rPr>
          <w:rFonts w:ascii="Consolas" w:hAnsi="Consolas"/>
          <w:color w:val="333333"/>
        </w:rPr>
        <w:t>://</w:t>
      </w:r>
      <w:r w:rsidRPr="000505CA">
        <w:rPr>
          <w:rFonts w:ascii="Consolas" w:hAnsi="Consolas"/>
          <w:color w:val="333333"/>
          <w:lang w:val="en-US"/>
        </w:rPr>
        <w:t>nsi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osminzdrav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u</w:t>
      </w:r>
      <w:r w:rsidRPr="000505CA">
        <w:rPr>
          <w:rFonts w:ascii="Consolas" w:hAnsi="Consolas"/>
          <w:color w:val="333333"/>
        </w:rPr>
        <w:t>/#!/</w:t>
      </w:r>
      <w:r w:rsidRPr="000505CA">
        <w:rPr>
          <w:rFonts w:ascii="Consolas" w:hAnsi="Consolas"/>
          <w:color w:val="333333"/>
          <w:lang w:val="en-US"/>
        </w:rPr>
        <w:t>refbook</w:t>
      </w:r>
      <w:r w:rsidRPr="000505CA">
        <w:rPr>
          <w:rFonts w:ascii="Consolas" w:hAnsi="Consolas"/>
          <w:color w:val="333333"/>
        </w:rPr>
        <w:t>/1.2.643.5.1.13.13.99.2.639  -</w:t>
      </w:r>
      <w:proofErr w:type="gramEnd"/>
      <w:r w:rsidRPr="000505CA">
        <w:rPr>
          <w:rFonts w:ascii="Consolas" w:hAnsi="Consolas"/>
          <w:color w:val="333333"/>
        </w:rPr>
        <w:t xml:space="preserve"> является обязательным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RoomNumber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07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ofilePost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у ФРМР 1102 - обязательный параметр. Допустимо использование значений для взрослого населения - врачи-специалисты</w:t>
      </w:r>
      <w:r w:rsidR="00FA02E5">
        <w:rPr>
          <w:rFonts w:ascii="Consolas" w:hAnsi="Consolas"/>
          <w:color w:val="333333"/>
        </w:rPr>
        <w:t xml:space="preserve"> (все значения в данной подпапке)</w:t>
      </w:r>
      <w:r w:rsidRPr="000505CA">
        <w:rPr>
          <w:rFonts w:ascii="Consolas" w:hAnsi="Consolas"/>
          <w:color w:val="333333"/>
        </w:rPr>
        <w:t>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. Допустимо использование значений для </w:t>
      </w:r>
      <w:proofErr w:type="gramStart"/>
      <w:r w:rsidRPr="000505CA">
        <w:rPr>
          <w:rFonts w:ascii="Consolas" w:hAnsi="Consolas"/>
          <w:color w:val="333333"/>
        </w:rPr>
        <w:t>несовершеннолетних :</w:t>
      </w:r>
      <w:proofErr w:type="gramEnd"/>
      <w:r w:rsidRPr="000505CA">
        <w:rPr>
          <w:rFonts w:ascii="Consolas" w:hAnsi="Consolas"/>
          <w:color w:val="333333"/>
        </w:rPr>
        <w:t xml:space="preserve"> врачи-специалисты</w:t>
      </w:r>
      <w:r w:rsidR="00FA02E5">
        <w:rPr>
          <w:rFonts w:ascii="Consolas" w:hAnsi="Consolas"/>
          <w:color w:val="333333"/>
        </w:rPr>
        <w:t xml:space="preserve"> (все значения в данной подпапке)</w:t>
      </w:r>
      <w:r w:rsidRPr="000505CA">
        <w:rPr>
          <w:rFonts w:ascii="Consolas" w:hAnsi="Consolas"/>
          <w:color w:val="333333"/>
        </w:rPr>
        <w:t>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referencePractitionRole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Reference</w:t>
      </w:r>
      <w:r w:rsidRPr="000505CA">
        <w:rPr>
          <w:rFonts w:ascii="Consolas" w:hAnsi="Consolas"/>
          <w:color w:val="333333"/>
        </w:rPr>
        <w:t>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</w:t>
      </w:r>
      <w:r w:rsidRPr="000505CA">
        <w:rPr>
          <w:rFonts w:ascii="Consolas" w:hAnsi="Consolas"/>
          <w:color w:val="333333"/>
          <w:lang w:val="en-US"/>
        </w:rPr>
        <w:t>referenc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/0</w:t>
      </w:r>
      <w:r w:rsidRPr="000505CA">
        <w:rPr>
          <w:rFonts w:ascii="Consolas" w:hAnsi="Consolas"/>
          <w:color w:val="333333"/>
          <w:lang w:val="en-US"/>
        </w:rPr>
        <w:t>cfabd</w:t>
      </w:r>
      <w:r w:rsidRPr="000505CA">
        <w:rPr>
          <w:rFonts w:ascii="Consolas" w:hAnsi="Consolas"/>
          <w:color w:val="333333"/>
        </w:rPr>
        <w:t>28-647</w:t>
      </w:r>
      <w:r w:rsidRPr="000505CA">
        <w:rPr>
          <w:rFonts w:ascii="Consolas" w:hAnsi="Consolas"/>
          <w:color w:val="333333"/>
          <w:lang w:val="en-US"/>
        </w:rPr>
        <w:t>f</w:t>
      </w:r>
      <w:r w:rsidRPr="000505CA">
        <w:rPr>
          <w:rFonts w:ascii="Consolas" w:hAnsi="Consolas"/>
          <w:color w:val="333333"/>
        </w:rPr>
        <w:t>-4340-</w:t>
      </w:r>
      <w:r w:rsidRPr="000505CA">
        <w:rPr>
          <w:rFonts w:ascii="Consolas" w:hAnsi="Consolas"/>
          <w:color w:val="333333"/>
          <w:lang w:val="en-US"/>
        </w:rPr>
        <w:t>abc</w:t>
      </w:r>
      <w:r w:rsidRPr="000505CA">
        <w:rPr>
          <w:rFonts w:ascii="Consolas" w:hAnsi="Consolas"/>
          <w:color w:val="333333"/>
        </w:rPr>
        <w:t>0-4</w:t>
      </w:r>
      <w:r w:rsidRPr="000505CA">
        <w:rPr>
          <w:rFonts w:ascii="Consolas" w:hAnsi="Consolas"/>
          <w:color w:val="333333"/>
          <w:lang w:val="en-US"/>
        </w:rPr>
        <w:t>bab</w:t>
      </w:r>
      <w:r w:rsidRPr="000505CA">
        <w:rPr>
          <w:rFonts w:ascii="Consolas" w:hAnsi="Consolas"/>
          <w:color w:val="333333"/>
        </w:rPr>
        <w:t>58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7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4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 xml:space="preserve">3" //Ссылка на ресурс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(по нему получаем данные о враче). Обязательный параметр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fullUrl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/0</w:t>
      </w:r>
      <w:r w:rsidRPr="000505CA">
        <w:rPr>
          <w:rFonts w:ascii="Consolas" w:hAnsi="Consolas"/>
          <w:color w:val="333333"/>
          <w:lang w:val="en-US"/>
        </w:rPr>
        <w:t>cfabd</w:t>
      </w:r>
      <w:r w:rsidRPr="000505CA">
        <w:rPr>
          <w:rFonts w:ascii="Consolas" w:hAnsi="Consolas"/>
          <w:color w:val="333333"/>
        </w:rPr>
        <w:t>28-647</w:t>
      </w:r>
      <w:r w:rsidRPr="000505CA">
        <w:rPr>
          <w:rFonts w:ascii="Consolas" w:hAnsi="Consolas"/>
          <w:color w:val="333333"/>
          <w:lang w:val="en-US"/>
        </w:rPr>
        <w:t>f</w:t>
      </w:r>
      <w:r w:rsidRPr="000505CA">
        <w:rPr>
          <w:rFonts w:ascii="Consolas" w:hAnsi="Consolas"/>
          <w:color w:val="333333"/>
        </w:rPr>
        <w:t>-4340-</w:t>
      </w:r>
      <w:r w:rsidRPr="000505CA">
        <w:rPr>
          <w:rFonts w:ascii="Consolas" w:hAnsi="Consolas"/>
          <w:color w:val="333333"/>
          <w:lang w:val="en-US"/>
        </w:rPr>
        <w:t>abc</w:t>
      </w:r>
      <w:r w:rsidRPr="000505CA">
        <w:rPr>
          <w:rFonts w:ascii="Consolas" w:hAnsi="Consolas"/>
          <w:color w:val="333333"/>
        </w:rPr>
        <w:t>0-4</w:t>
      </w:r>
      <w:r w:rsidRPr="000505CA">
        <w:rPr>
          <w:rFonts w:ascii="Consolas" w:hAnsi="Consolas"/>
          <w:color w:val="333333"/>
          <w:lang w:val="en-US"/>
        </w:rPr>
        <w:t>bab</w:t>
      </w:r>
      <w:r w:rsidRPr="000505CA">
        <w:rPr>
          <w:rFonts w:ascii="Consolas" w:hAnsi="Consolas"/>
          <w:color w:val="333333"/>
        </w:rPr>
        <w:t>58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7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4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3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resource</w:t>
      </w:r>
      <w:r w:rsidRPr="000505CA">
        <w:rPr>
          <w:rFonts w:ascii="Consolas" w:hAnsi="Consolas"/>
          <w:color w:val="333333"/>
        </w:rPr>
        <w:t>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resourceTyp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</w:t>
      </w:r>
      <w:r w:rsidRPr="000505CA">
        <w:rPr>
          <w:rFonts w:ascii="Consolas" w:hAnsi="Consolas"/>
          <w:color w:val="333333"/>
          <w:lang w:val="en-US"/>
        </w:rPr>
        <w:t>"id": "0cfabd28-647f-4340-abc0-4bab58e7e4e3", //ID ресурса PractitionerRole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93C3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793C34">
        <w:rPr>
          <w:rFonts w:ascii="Consolas" w:hAnsi="Consolas"/>
          <w:color w:val="333333"/>
          <w:lang w:val="en-US"/>
        </w:rPr>
        <w:t>:1.2.643.2.69.1.1.1.223",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        }, {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identifier</w:t>
      </w:r>
      <w:r w:rsidRPr="000505CA">
        <w:rPr>
          <w:rFonts w:ascii="Consolas" w:hAnsi="Consolas"/>
          <w:color w:val="333333"/>
        </w:rPr>
        <w:t>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</w:t>
      </w:r>
      <w:r w:rsidRPr="000505CA">
        <w:rPr>
          <w:rFonts w:ascii="Consolas" w:hAnsi="Consolas"/>
          <w:color w:val="333333"/>
        </w:rPr>
        <w:t xml:space="preserve">": "957463636" //Идентификатор ресурса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}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793C34">
        <w:rPr>
          <w:rFonts w:ascii="Consolas" w:hAnsi="Consolas"/>
          <w:color w:val="333333"/>
          <w:lang w:val="en-US"/>
        </w:rPr>
        <w:t>},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793C34">
        <w:rPr>
          <w:rFonts w:ascii="Consolas" w:hAnsi="Consolas"/>
          <w:color w:val="333333"/>
          <w:lang w:val="en-US"/>
        </w:rPr>
        <w:t>:1.2.643.5.1.13.13.11.1102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13.11.1102.2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793C34">
        <w:rPr>
          <w:rFonts w:ascii="Consolas" w:hAnsi="Consolas"/>
          <w:color w:val="333333"/>
          <w:lang w:val="en-US"/>
        </w:rPr>
        <w:t>}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]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}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],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specialty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793C34">
        <w:rPr>
          <w:rFonts w:ascii="Consolas" w:hAnsi="Consolas"/>
          <w:color w:val="333333"/>
          <w:lang w:val="en-US"/>
        </w:rPr>
        <w:t>:1.2.643.5.1.13.13.11.1066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text</w:t>
      </w:r>
      <w:r w:rsidRPr="000505C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availabilityExceptions</w:t>
      </w:r>
      <w:r w:rsidRPr="000505CA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2.69.1.1.1.6.223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name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</w:t>
      </w:r>
      <w:r w:rsidRPr="000505CA">
        <w:rPr>
          <w:rFonts w:ascii="Consolas" w:hAnsi="Consolas"/>
          <w:color w:val="333333"/>
        </w:rPr>
        <w:t>"Михаил", // Имя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</w:t>
      </w:r>
      <w:r w:rsidRPr="000505CA">
        <w:rPr>
          <w:rFonts w:ascii="Consolas" w:hAnsi="Consolas"/>
          <w:color w:val="333333"/>
          <w:lang w:val="en-US"/>
        </w:rPr>
        <w:t>]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arameters/034e426b-a92d-4b8f-8804-5867793ac2a8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034e426b-a92d-4b8f-8804-5867793ac2a8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parameter</w:t>
      </w:r>
      <w:r w:rsidRPr="000505CA">
        <w:rPr>
          <w:rFonts w:ascii="Consolas" w:hAnsi="Consolas"/>
          <w:color w:val="333333"/>
        </w:rPr>
        <w:t>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attachmentDate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DateTime</w:t>
      </w:r>
      <w:r w:rsidRPr="000505CA">
        <w:rPr>
          <w:rFonts w:ascii="Consolas" w:hAnsi="Consolas"/>
          <w:color w:val="333333"/>
        </w:rPr>
        <w:t>": "2021-01-09" //Дата постановки на диспансерный учет - обязательный параметр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card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12451410" //Идентификатор карты диспансерного учета - обязательный параметр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.2.643.5.1.13.13.12.2.16.3221.0.33407#34" //Идентификатор врачебного участка - является обязательным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Number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34" //Номер врачебного участка - является обязательным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Type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proofErr w:type="gramStart"/>
      <w:r w:rsidRPr="000505CA">
        <w:rPr>
          <w:rFonts w:ascii="Consolas" w:hAnsi="Consolas"/>
          <w:color w:val="333333"/>
          <w:lang w:val="en-US"/>
        </w:rPr>
        <w:t>https</w:t>
      </w:r>
      <w:r w:rsidRPr="000505CA">
        <w:rPr>
          <w:rFonts w:ascii="Consolas" w:hAnsi="Consolas"/>
          <w:color w:val="333333"/>
        </w:rPr>
        <w:t>://</w:t>
      </w:r>
      <w:r w:rsidRPr="000505CA">
        <w:rPr>
          <w:rFonts w:ascii="Consolas" w:hAnsi="Consolas"/>
          <w:color w:val="333333"/>
          <w:lang w:val="en-US"/>
        </w:rPr>
        <w:t>nsi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osminzdrav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u</w:t>
      </w:r>
      <w:r w:rsidRPr="000505CA">
        <w:rPr>
          <w:rFonts w:ascii="Consolas" w:hAnsi="Consolas"/>
          <w:color w:val="333333"/>
        </w:rPr>
        <w:t>/#!/</w:t>
      </w:r>
      <w:r w:rsidRPr="000505CA">
        <w:rPr>
          <w:rFonts w:ascii="Consolas" w:hAnsi="Consolas"/>
          <w:color w:val="333333"/>
          <w:lang w:val="en-US"/>
        </w:rPr>
        <w:t>refbook</w:t>
      </w:r>
      <w:r w:rsidRPr="000505CA">
        <w:rPr>
          <w:rFonts w:ascii="Consolas" w:hAnsi="Consolas"/>
          <w:color w:val="333333"/>
        </w:rPr>
        <w:t>/1.2.643.5.1.13.13.99.2.639  -</w:t>
      </w:r>
      <w:proofErr w:type="gramEnd"/>
      <w:r w:rsidRPr="000505CA">
        <w:rPr>
          <w:rFonts w:ascii="Consolas" w:hAnsi="Consolas"/>
          <w:color w:val="333333"/>
        </w:rPr>
        <w:t xml:space="preserve"> является обязательным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RoomNumber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12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ofilePostId</w:t>
      </w:r>
      <w:r w:rsidRPr="000505CA">
        <w:rPr>
          <w:rFonts w:ascii="Consolas" w:hAnsi="Consolas"/>
          <w:color w:val="333333"/>
        </w:rPr>
        <w:t>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09" //</w:t>
      </w:r>
      <w:r w:rsidR="00D83178" w:rsidRPr="000505CA">
        <w:rPr>
          <w:rFonts w:ascii="Consolas" w:hAnsi="Consolas"/>
          <w:color w:val="333333"/>
        </w:rPr>
        <w:t>Идентификатор врачебной должности в фед справочнику ФРМР 1102 - обязательный параметр. Допустимо использование значений для взрослого населения - врачи-специалисты</w:t>
      </w:r>
      <w:r w:rsidR="00D83178">
        <w:rPr>
          <w:rFonts w:ascii="Consolas" w:hAnsi="Consolas"/>
          <w:color w:val="333333"/>
        </w:rPr>
        <w:t xml:space="preserve"> (все значения в данной подпапке)</w:t>
      </w:r>
      <w:r w:rsidR="00D83178" w:rsidRPr="000505CA">
        <w:rPr>
          <w:rFonts w:ascii="Consolas" w:hAnsi="Consolas"/>
          <w:color w:val="333333"/>
        </w:rPr>
        <w:t>; фельдшер (</w:t>
      </w:r>
      <w:r w:rsidR="00D83178" w:rsidRPr="000505CA">
        <w:rPr>
          <w:rFonts w:ascii="Consolas" w:hAnsi="Consolas"/>
          <w:color w:val="333333"/>
          <w:lang w:val="en-US"/>
        </w:rPr>
        <w:t>Post</w:t>
      </w:r>
      <w:r w:rsidR="00D83178" w:rsidRPr="000505CA">
        <w:rPr>
          <w:rFonts w:ascii="Consolas" w:hAnsi="Consolas"/>
          <w:color w:val="333333"/>
        </w:rPr>
        <w:t>_</w:t>
      </w:r>
      <w:r w:rsidR="00D83178" w:rsidRPr="000505CA">
        <w:rPr>
          <w:rFonts w:ascii="Consolas" w:hAnsi="Consolas"/>
          <w:color w:val="333333"/>
          <w:lang w:val="en-US"/>
        </w:rPr>
        <w:t>Id</w:t>
      </w:r>
      <w:r w:rsidR="00D83178" w:rsidRPr="000505CA">
        <w:rPr>
          <w:rFonts w:ascii="Consolas" w:hAnsi="Consolas"/>
          <w:color w:val="333333"/>
        </w:rPr>
        <w:t xml:space="preserve"> = 195). Допустимо использование значений для </w:t>
      </w:r>
      <w:proofErr w:type="gramStart"/>
      <w:r w:rsidR="00D83178" w:rsidRPr="000505CA">
        <w:rPr>
          <w:rFonts w:ascii="Consolas" w:hAnsi="Consolas"/>
          <w:color w:val="333333"/>
        </w:rPr>
        <w:t>несовершеннолетних :</w:t>
      </w:r>
      <w:proofErr w:type="gramEnd"/>
      <w:r w:rsidR="00D83178" w:rsidRPr="000505CA">
        <w:rPr>
          <w:rFonts w:ascii="Consolas" w:hAnsi="Consolas"/>
          <w:color w:val="333333"/>
        </w:rPr>
        <w:t xml:space="preserve"> врачи-специалисты</w:t>
      </w:r>
      <w:r w:rsidR="00D83178">
        <w:rPr>
          <w:rFonts w:ascii="Consolas" w:hAnsi="Consolas"/>
          <w:color w:val="333333"/>
        </w:rPr>
        <w:t xml:space="preserve"> (все значения в данной подпапке)</w:t>
      </w:r>
      <w:r w:rsidR="00D83178" w:rsidRPr="000505CA">
        <w:rPr>
          <w:rFonts w:ascii="Consolas" w:hAnsi="Consolas"/>
          <w:color w:val="333333"/>
        </w:rPr>
        <w:t>; фельдшер (</w:t>
      </w:r>
      <w:r w:rsidR="00D83178" w:rsidRPr="000505CA">
        <w:rPr>
          <w:rFonts w:ascii="Consolas" w:hAnsi="Consolas"/>
          <w:color w:val="333333"/>
          <w:lang w:val="en-US"/>
        </w:rPr>
        <w:t>Post</w:t>
      </w:r>
      <w:r w:rsidR="00D83178" w:rsidRPr="000505CA">
        <w:rPr>
          <w:rFonts w:ascii="Consolas" w:hAnsi="Consolas"/>
          <w:color w:val="333333"/>
        </w:rPr>
        <w:t>_</w:t>
      </w:r>
      <w:r w:rsidR="00D83178" w:rsidRPr="000505CA">
        <w:rPr>
          <w:rFonts w:ascii="Consolas" w:hAnsi="Consolas"/>
          <w:color w:val="333333"/>
          <w:lang w:val="en-US"/>
        </w:rPr>
        <w:t>Id</w:t>
      </w:r>
      <w:r w:rsidR="00D83178" w:rsidRPr="000505CA">
        <w:rPr>
          <w:rFonts w:ascii="Consolas" w:hAnsi="Consolas"/>
          <w:color w:val="333333"/>
        </w:rPr>
        <w:t xml:space="preserve"> = 195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name": "referencePractitionRole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"reference": "PractitionerRole/4841fce2-d5ac-4059-a880-910929705fbe" //Ссылка на ресурс PractitionerRole (по нему получаем данные о враче). Обязательный параметр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Role/4841fce2-d5ac-4059-a880-910929705fbe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4841fce2-d5ac-4059-a880-910929705fbe", //ID ресурса PractitionerRole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93C3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793C34">
        <w:rPr>
          <w:rFonts w:ascii="Consolas" w:hAnsi="Consolas"/>
          <w:color w:val="333333"/>
          <w:lang w:val="en-US"/>
        </w:rPr>
        <w:t>:1.2.643.2.69.1.1.1.223",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identifier</w:t>
      </w:r>
      <w:r w:rsidRPr="000505CA">
        <w:rPr>
          <w:rFonts w:ascii="Consolas" w:hAnsi="Consolas"/>
          <w:color w:val="333333"/>
        </w:rPr>
        <w:t>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</w:t>
      </w:r>
      <w:r w:rsidRPr="000505CA">
        <w:rPr>
          <w:rFonts w:ascii="Consolas" w:hAnsi="Consolas"/>
          <w:color w:val="333333"/>
        </w:rPr>
        <w:t xml:space="preserve">": "957463637" //Идентификатор ресурса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Practitioner/aab37dc9-5236-4e49-bb3c-76c9a839bbba" //Ссылка на врача (ресурс Practitioner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}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"reference": "Organization/154" //Ссылка на МО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793C34">
        <w:rPr>
          <w:rFonts w:ascii="Consolas" w:hAnsi="Consolas"/>
          <w:color w:val="333333"/>
          <w:lang w:val="en-US"/>
        </w:rPr>
        <w:t>},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793C34">
        <w:rPr>
          <w:rFonts w:ascii="Consolas" w:hAnsi="Consolas"/>
          <w:color w:val="333333"/>
          <w:lang w:val="en-US"/>
        </w:rPr>
        <w:t>:1.2.643.5.1.13.13.11.1102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10" //Идентификатор врачебной должности в фед справочнике ФРМР (должность по которой трудоустроен врач в данной МО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13.11.1102.2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10" //Идентификатор врачебной должности в фед справочнике ФРМР (две папки по фед требованиям)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5", //Идентификатор врачебной должности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Врач-терапевт участковый" //Наименование врачебной должности в МИС МО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793C34">
        <w:rPr>
          <w:rFonts w:ascii="Consolas" w:hAnsi="Consolas"/>
          <w:color w:val="333333"/>
          <w:lang w:val="en-US"/>
        </w:rPr>
        <w:t>}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]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}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],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specialty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793C34">
        <w:rPr>
          <w:rFonts w:ascii="Consolas" w:hAnsi="Consolas"/>
          <w:color w:val="333333"/>
          <w:lang w:val="en-US"/>
        </w:rPr>
        <w:t>": [{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793C3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793C3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793C34">
        <w:rPr>
          <w:rFonts w:ascii="Consolas" w:hAnsi="Consolas"/>
          <w:color w:val="333333"/>
          <w:lang w:val="en-US"/>
        </w:rPr>
        <w:t>:1.2.643.5.1.13.13.11.1066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27" //Идентификатор врачебной специальности в фед справочнике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B163C8">
        <w:rPr>
          <w:rFonts w:ascii="Consolas" w:hAnsi="Consolas"/>
          <w:color w:val="333333"/>
        </w:rPr>
        <w:t>}, {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B163C8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B163C8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B163C8">
        <w:rPr>
          <w:rFonts w:ascii="Consolas" w:hAnsi="Consolas"/>
          <w:color w:val="333333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9", //Идентификатор врачебной специальности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Терапия" //Наименование врачебной специальности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text</w:t>
      </w:r>
      <w:r w:rsidRPr="000505CA">
        <w:rPr>
          <w:rFonts w:ascii="Consolas" w:hAnsi="Consolas"/>
          <w:color w:val="333333"/>
        </w:rPr>
        <w:t>": "Приём терапевтов осуществляется на 2-ом этаже корпуса" //Комментарий по специальности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availabilityExceptions</w:t>
      </w:r>
      <w:r w:rsidRPr="000505CA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/aab37dc9-5236-4e49-bb3c-76c9a839bbba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aab37dc9-5236-4e49-bb3c-76c9a839bbba", //ID ресурса Practitioner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5.1.13.2.7.100.5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IdDoctorMIS912" //Идентификатор врача в МИС МО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,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2.69.1.1.1.6.223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12345678902" //СНИЛС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name": [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family": "Петров", // Фамилия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0505CA">
        <w:rPr>
          <w:rFonts w:ascii="Consolas" w:hAnsi="Consolas"/>
          <w:color w:val="333333"/>
        </w:rPr>
        <w:t>"Петр", // Имя врача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Петрович" // Отчество врача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</w:t>
      </w:r>
      <w:r w:rsidRPr="00B163C8">
        <w:rPr>
          <w:rFonts w:ascii="Consolas" w:hAnsi="Consolas"/>
          <w:color w:val="333333"/>
        </w:rPr>
        <w:t>]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}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]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]</w:t>
      </w:r>
    </w:p>
    <w:p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:rsidR="000A1781" w:rsidRPr="00933DB9" w:rsidRDefault="000A1781" w:rsidP="000A1781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фрагмента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  <w:lang w:val="en-US"/>
        </w:rPr>
        <w:t>Bundle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по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ресурсу</w:t>
      </w:r>
      <w:r w:rsidRPr="00933DB9">
        <w:rPr>
          <w:rFonts w:ascii="Times New Roman" w:hAnsi="Times New Roman"/>
          <w:szCs w:val="24"/>
        </w:rPr>
        <w:t xml:space="preserve"> </w:t>
      </w:r>
      <w:r w:rsidRPr="0081756C">
        <w:rPr>
          <w:rFonts w:ascii="Times New Roman" w:hAnsi="Times New Roman"/>
          <w:szCs w:val="24"/>
        </w:rPr>
        <w:t>PractitionerRole (</w:t>
      </w:r>
      <w:r>
        <w:rPr>
          <w:rFonts w:ascii="Times New Roman" w:hAnsi="Times New Roman"/>
          <w:szCs w:val="24"/>
        </w:rPr>
        <w:t>передача данных по региональным</w:t>
      </w:r>
      <w:r w:rsidRPr="0081756C">
        <w:rPr>
          <w:rFonts w:ascii="Times New Roman" w:hAnsi="Times New Roman"/>
          <w:szCs w:val="24"/>
        </w:rPr>
        <w:t xml:space="preserve"> справочникам </w:t>
      </w:r>
      <w:r>
        <w:rPr>
          <w:rFonts w:ascii="Times New Roman" w:hAnsi="Times New Roman"/>
          <w:szCs w:val="24"/>
        </w:rPr>
        <w:t>должностей и специальностей медицинских работников</w:t>
      </w:r>
      <w:r w:rsidRPr="0081756C">
        <w:rPr>
          <w:rFonts w:ascii="Times New Roman" w:hAnsi="Times New Roman"/>
          <w:szCs w:val="24"/>
        </w:rPr>
        <w:t>)</w:t>
      </w:r>
      <w:r w:rsidRPr="00933DB9">
        <w:rPr>
          <w:rFonts w:ascii="Times New Roman" w:hAnsi="Times New Roman"/>
          <w:szCs w:val="24"/>
        </w:rPr>
        <w:t>:</w:t>
      </w:r>
    </w:p>
    <w:p w:rsidR="000A1781" w:rsidRPr="00933DB9" w:rsidRDefault="000A1781" w:rsidP="000A1781">
      <w:pPr>
        <w:pStyle w:val="a4"/>
        <w:ind w:firstLine="0"/>
        <w:rPr>
          <w:rFonts w:ascii="Times New Roman" w:hAnsi="Times New Roman"/>
          <w:szCs w:val="24"/>
        </w:rPr>
      </w:pP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>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"resource":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extension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    "system": "</w:t>
      </w:r>
      <w:proofErr w:type="gramStart"/>
      <w:r w:rsidRPr="000A1781">
        <w:rPr>
          <w:rFonts w:ascii="Consolas" w:hAnsi="Consolas"/>
          <w:color w:val="333333"/>
          <w:lang w:val="en-US"/>
        </w:rPr>
        <w:t>urn:oid</w:t>
      </w:r>
      <w:proofErr w:type="gramEnd"/>
      <w:r w:rsidRPr="000A1781">
        <w:rPr>
          <w:rFonts w:ascii="Consolas" w:hAnsi="Consolas"/>
          <w:color w:val="333333"/>
          <w:lang w:val="en-US"/>
        </w:rPr>
        <w:t>:1.2.643.2.69.1.1.1.223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 w:rsidRPr="000A1781">
        <w:rPr>
          <w:rFonts w:ascii="Consolas" w:hAnsi="Consolas"/>
          <w:color w:val="333333"/>
        </w:rPr>
        <w:t>на прием</w:t>
      </w:r>
      <w:proofErr w:type="gramEnd"/>
      <w:r w:rsidRPr="000A1781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 w:rsidRPr="000A1781">
        <w:rPr>
          <w:rFonts w:ascii="Consolas" w:hAnsi="Consolas"/>
          <w:color w:val="333333"/>
          <w:lang w:val="en-US"/>
        </w:rPr>
        <w:t>coding</w:t>
      </w:r>
      <w:r w:rsidRPr="000A1781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},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2.69.1.1.1.223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 w:rsidRPr="000A1781">
        <w:rPr>
          <w:rFonts w:ascii="Consolas" w:hAnsi="Consolas"/>
          <w:color w:val="333333"/>
        </w:rPr>
        <w:t>на прием</w:t>
      </w:r>
      <w:proofErr w:type="gramEnd"/>
      <w:r w:rsidRPr="000A1781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 w:rsidRPr="000A1781">
        <w:rPr>
          <w:rFonts w:ascii="Consolas" w:hAnsi="Consolas"/>
          <w:color w:val="333333"/>
          <w:lang w:val="en-US"/>
        </w:rPr>
        <w:t>coding</w:t>
      </w:r>
      <w:r w:rsidRPr="000A1781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]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]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identifier</w:t>
      </w:r>
      <w:r w:rsidRPr="000A1781">
        <w:rPr>
          <w:rFonts w:ascii="Consolas" w:hAnsi="Consolas"/>
          <w:color w:val="333333"/>
        </w:rPr>
        <w:t>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5.1.13.2.7.100.5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value</w:t>
      </w:r>
      <w:r w:rsidRPr="000A1781">
        <w:rPr>
          <w:rFonts w:ascii="Consolas" w:hAnsi="Consolas"/>
          <w:color w:val="333333"/>
        </w:rPr>
        <w:t xml:space="preserve">": "957463636" //Идентификатор ресурса </w:t>
      </w:r>
      <w:r w:rsidRPr="000A1781">
        <w:rPr>
          <w:rFonts w:ascii="Consolas" w:hAnsi="Consolas"/>
          <w:color w:val="333333"/>
          <w:lang w:val="en-US"/>
        </w:rPr>
        <w:t>PractitionerRole</w:t>
      </w:r>
      <w:r w:rsidRPr="000A1781">
        <w:rPr>
          <w:rFonts w:ascii="Consolas" w:hAnsi="Consolas"/>
          <w:color w:val="333333"/>
        </w:rPr>
        <w:t xml:space="preserve"> в МИС МО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</w:rPr>
        <w:t xml:space="preserve">            </w:t>
      </w:r>
      <w:r w:rsidRPr="000A1781">
        <w:rPr>
          <w:rFonts w:ascii="Consolas" w:hAnsi="Consolas"/>
          <w:color w:val="333333"/>
          <w:lang w:val="en-US"/>
        </w:rPr>
        <w:t>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]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practitioner":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}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organization":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}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code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coding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A1781">
        <w:rPr>
          <w:rFonts w:ascii="Consolas" w:hAnsi="Consolas"/>
          <w:color w:val="333333"/>
          <w:lang w:val="en-US"/>
        </w:rPr>
        <w:t>urn:oid</w:t>
      </w:r>
      <w:proofErr w:type="gramEnd"/>
      <w:r w:rsidRPr="000A1781">
        <w:rPr>
          <w:rFonts w:ascii="Consolas" w:hAnsi="Consolas"/>
          <w:color w:val="333333"/>
          <w:lang w:val="en-US"/>
        </w:rPr>
        <w:t>:1.2.643.5.1.13.13.11.1102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lastRenderedPageBreak/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5.1.13.13.11.1102.2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2.69.1.1.1.219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рег справочнике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</w:rPr>
        <w:t xml:space="preserve">                    </w:t>
      </w:r>
      <w:r w:rsidRPr="000A1781">
        <w:rPr>
          <w:rFonts w:ascii="Consolas" w:hAnsi="Consolas"/>
          <w:color w:val="333333"/>
          <w:lang w:val="en-US"/>
        </w:rPr>
        <w:t>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]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]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specialty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coding": [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A1781">
        <w:rPr>
          <w:rFonts w:ascii="Consolas" w:hAnsi="Consolas"/>
          <w:color w:val="333333"/>
          <w:lang w:val="en-US"/>
        </w:rPr>
        <w:t>urn:oid</w:t>
      </w:r>
      <w:proofErr w:type="gramEnd"/>
      <w:r w:rsidRPr="000A1781">
        <w:rPr>
          <w:rFonts w:ascii="Consolas" w:hAnsi="Consolas"/>
          <w:color w:val="333333"/>
          <w:lang w:val="en-US"/>
        </w:rPr>
        <w:t>:1.2.643.5.1.13.13.11.1066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2.69.1.1.1.220"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20" //Идентификатор врачебной специальности в рег справочнике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]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text</w:t>
      </w:r>
      <w:r w:rsidRPr="000A1781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}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],</w:t>
      </w:r>
    </w:p>
    <w:p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availabilityExceptions</w:t>
      </w:r>
      <w:r w:rsidRPr="000A1781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0A1781" w:rsidRPr="00793C34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</w:t>
      </w:r>
      <w:r w:rsidRPr="00793C34">
        <w:rPr>
          <w:rFonts w:ascii="Consolas" w:hAnsi="Consolas"/>
          <w:color w:val="333333"/>
        </w:rPr>
        <w:t>}</w:t>
      </w:r>
    </w:p>
    <w:p w:rsidR="000A1781" w:rsidRPr="00793C34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</w:rPr>
        <w:t>}</w:t>
      </w:r>
    </w:p>
    <w:p w:rsidR="000A1781" w:rsidRDefault="000A1781" w:rsidP="00861C60">
      <w:pPr>
        <w:pStyle w:val="a4"/>
        <w:ind w:firstLine="0"/>
        <w:rPr>
          <w:rFonts w:ascii="Times New Roman" w:hAnsi="Times New Roman"/>
          <w:szCs w:val="24"/>
        </w:rPr>
      </w:pPr>
    </w:p>
    <w:p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505CA">
        <w:rPr>
          <w:rFonts w:ascii="Consolas" w:hAnsi="Consolas"/>
          <w:color w:val="333333"/>
          <w:lang w:val="en-US"/>
        </w:rPr>
        <w:t>":[</w:t>
      </w:r>
      <w:proofErr w:type="gramEnd"/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severity":"error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code":"invalid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505CA">
        <w:rPr>
          <w:rFonts w:ascii="Consolas" w:hAnsi="Consolas"/>
          <w:color w:val="333333"/>
          <w:lang w:val="en-US"/>
        </w:rPr>
        <w:t>":{</w:t>
      </w:r>
      <w:proofErr w:type="gramEnd"/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505CA">
        <w:rPr>
          <w:rFonts w:ascii="Consolas" w:hAnsi="Consolas"/>
          <w:color w:val="333333"/>
          <w:lang w:val="en-US"/>
        </w:rPr>
        <w:t>":[</w:t>
      </w:r>
      <w:proofErr w:type="gramEnd"/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{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2.69.1.1.1.166",</w:t>
      </w:r>
    </w:p>
    <w:p w:rsidR="000505CA" w:rsidRPr="00793C34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</w:t>
      </w:r>
      <w:r w:rsidRPr="00793C34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code</w:t>
      </w:r>
      <w:r w:rsidRPr="00793C34">
        <w:rPr>
          <w:rFonts w:ascii="Consolas" w:hAnsi="Consolas"/>
          <w:color w:val="333333"/>
        </w:rPr>
        <w:t>":"16",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</w:rPr>
        <w:t xml:space="preserve">                  </w:t>
      </w:r>
      <w:r w:rsidRPr="000505CA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]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}</w:t>
      </w:r>
    </w:p>
    <w:p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]</w:t>
      </w:r>
    </w:p>
    <w:p w:rsid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>}</w:t>
      </w:r>
    </w:p>
    <w:p w:rsidR="00861C60" w:rsidRDefault="00861C60" w:rsidP="00861C60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F1385" w:rsidRPr="008A5E0B" w:rsidRDefault="00CC0D35" w:rsidP="000F1385">
      <w:pPr>
        <w:pStyle w:val="2"/>
        <w:numPr>
          <w:ilvl w:val="1"/>
          <w:numId w:val="6"/>
        </w:numPr>
      </w:pPr>
      <w:bookmarkStart w:id="39" w:name="_Валидация_кода_направления"/>
      <w:bookmarkStart w:id="40" w:name="_Toc97123022"/>
      <w:bookmarkEnd w:id="39"/>
      <w:r w:rsidRPr="00836F2F">
        <w:lastRenderedPageBreak/>
        <w:t xml:space="preserve">Поиск доступных медицинских ресурсов 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bookmarkEnd w:id="40"/>
    </w:p>
    <w:p w:rsidR="00836F2F" w:rsidRDefault="000F1385" w:rsidP="000F1385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целевой МО доступных медицинских ресурсов для записи </w:t>
      </w:r>
      <w:r w:rsidR="00CA6BFC">
        <w:t>по диспансерному наблюдению</w:t>
      </w:r>
      <w:r w:rsidR="00836F2F">
        <w:t>.</w:t>
      </w:r>
      <w:r w:rsidR="000661B0">
        <w:t xml:space="preserve"> В </w:t>
      </w:r>
      <w:r w:rsidR="00B253F7">
        <w:t>качестве</w:t>
      </w:r>
      <w:r w:rsidR="000661B0">
        <w:t xml:space="preserve"> медицинск</w:t>
      </w:r>
      <w:r w:rsidR="00B253F7">
        <w:t>их</w:t>
      </w:r>
      <w:r w:rsidR="000661B0">
        <w:t xml:space="preserve"> ресурс</w:t>
      </w:r>
      <w:r w:rsidR="00B253F7">
        <w:t>ов</w:t>
      </w:r>
      <w:r w:rsidR="000661B0">
        <w:t xml:space="preserve"> могут выступать </w:t>
      </w:r>
      <w:r w:rsidR="00B253F7">
        <w:t>как медицинские работники, так и кабинеты.</w:t>
      </w:r>
    </w:p>
    <w:p w:rsidR="000F4375" w:rsidRDefault="000F4375" w:rsidP="000F138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="00F37257">
        <w:rPr>
          <w:lang w:val="en-US"/>
        </w:rPr>
        <w:t>api</w:t>
      </w:r>
      <w:r w:rsidR="00F37257">
        <w:t>/</w:t>
      </w:r>
      <w:r w:rsidRPr="000F4375">
        <w:t>appointment/</w:t>
      </w:r>
      <w:r w:rsidR="00CA6BFC" w:rsidRPr="00CA6BFC">
        <w:t>dispensaryobservation</w:t>
      </w:r>
      <w:r w:rsidRPr="000F4375">
        <w:t>/fhir/$</w:t>
      </w:r>
      <w:r w:rsidR="00F37257" w:rsidRPr="00F37257">
        <w:t>searchmedicalresources</w:t>
      </w:r>
      <w:r w:rsidRPr="000F4375">
        <w:t>.</w:t>
      </w:r>
    </w:p>
    <w:p w:rsidR="000F4375" w:rsidRDefault="000F4375" w:rsidP="000F138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A2319A" w:rsidRPr="00A2319A">
        <w:t>Рисун</w:t>
      </w:r>
      <w:r w:rsidR="00A2319A">
        <w:t>ке</w:t>
      </w:r>
      <w:r w:rsidR="00A2319A" w:rsidRPr="00A2319A">
        <w:t xml:space="preserve"> 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F37257" w:rsidRPr="00836F2F">
        <w:t xml:space="preserve">Поиск доступных медицинских ресурсов для </w:t>
      </w:r>
      <w:r w:rsidR="00F37257" w:rsidRPr="003105DA">
        <w:t xml:space="preserve">записи </w:t>
      </w:r>
      <w:r w:rsidR="00CA6BFC">
        <w:t>по диспансерному наблюдению</w:t>
      </w:r>
      <w:r w:rsidR="00F37257" w:rsidRPr="00836F2F">
        <w:t xml:space="preserve"> ($</w:t>
      </w:r>
      <w:r w:rsidR="00F37257" w:rsidRPr="003105DA">
        <w:t>searchmedicalresources</w:t>
      </w:r>
      <w:r w:rsidR="00F37257" w:rsidRPr="00836F2F">
        <w:t>)</w:t>
      </w:r>
      <w:r w:rsidRPr="000C6DEF">
        <w:t>».</w:t>
      </w:r>
    </w:p>
    <w:p w:rsidR="00836F2F" w:rsidRPr="002E6C0F" w:rsidRDefault="00A2319A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7" type="#_x0000_t75" style="width:467.25pt;height:285pt" o:ole="">
            <v:imagedata r:id="rId22" o:title=""/>
          </v:shape>
          <o:OLEObject Type="Embed" ProgID="Visio.Drawing.15" ShapeID="_x0000_i1027" DrawAspect="Content" ObjectID="_1707736303" r:id="rId23"/>
        </w:object>
      </w:r>
      <w:r w:rsidR="00836F2F">
        <w:rPr>
          <w:sz w:val="24"/>
          <w:szCs w:val="24"/>
        </w:rPr>
        <w:tab/>
      </w:r>
    </w:p>
    <w:p w:rsidR="000F1385" w:rsidRPr="000C6DEF" w:rsidRDefault="000F1385" w:rsidP="000F1385">
      <w:pPr>
        <w:jc w:val="center"/>
      </w:pPr>
      <w:bookmarkStart w:id="41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2319A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4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 xml:space="preserve">Поиск доступных медицинских ресурсов для записи </w:t>
      </w:r>
      <w:r w:rsidR="00CA6BFC" w:rsidRPr="00CA6BFC">
        <w:rPr>
          <w:b/>
          <w:sz w:val="24"/>
          <w:szCs w:val="24"/>
        </w:rPr>
        <w:t>по диспансерному наблюдению</w:t>
      </w:r>
      <w:r w:rsidR="00CA6BFC">
        <w:t xml:space="preserve"> </w:t>
      </w:r>
      <w:r w:rsidR="00597CF4" w:rsidRPr="00597CF4">
        <w:rPr>
          <w:b/>
          <w:sz w:val="24"/>
          <w:szCs w:val="24"/>
        </w:rPr>
        <w:t>($searchmedicalresources)</w:t>
      </w:r>
      <w:r w:rsidRPr="000C6DEF">
        <w:rPr>
          <w:b/>
          <w:sz w:val="24"/>
          <w:szCs w:val="24"/>
        </w:rPr>
        <w:t>»</w:t>
      </w:r>
    </w:p>
    <w:p w:rsidR="00D56D25" w:rsidRPr="00993643" w:rsidRDefault="00D56D25" w:rsidP="00D56D25">
      <w:pPr>
        <w:pStyle w:val="a9"/>
      </w:pPr>
      <w:r w:rsidRPr="00993643">
        <w:t>Описание схемы:</w:t>
      </w:r>
    </w:p>
    <w:p w:rsidR="00D56D25" w:rsidRPr="00993643" w:rsidRDefault="00D56D25" w:rsidP="003F13AF">
      <w:pPr>
        <w:pStyle w:val="a9"/>
        <w:numPr>
          <w:ilvl w:val="0"/>
          <w:numId w:val="52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t>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параметров запроса представлен в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6</w:t>
      </w:r>
      <w:r w:rsidR="00FE252A" w:rsidRPr="00FE252A">
        <w:fldChar w:fldCharType="end"/>
      </w:r>
      <w:r w:rsidRPr="00FE252A">
        <w:t>.</w:t>
      </w:r>
    </w:p>
    <w:p w:rsidR="00D56D25" w:rsidRPr="00FE252A" w:rsidRDefault="00E71A0B" w:rsidP="003F13AF">
      <w:pPr>
        <w:pStyle w:val="a9"/>
        <w:numPr>
          <w:ilvl w:val="0"/>
          <w:numId w:val="52"/>
        </w:numPr>
        <w:ind w:left="0" w:firstLine="567"/>
      </w:pPr>
      <w:r>
        <w:t>СЗПВ</w:t>
      </w:r>
      <w:r w:rsidR="00D56D25" w:rsidRPr="00FE252A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t>($</w:t>
      </w:r>
      <w:r w:rsidR="00953534" w:rsidRPr="003105DA">
        <w:t>searchmedicalresources</w:t>
      </w:r>
      <w:r w:rsidR="00953534" w:rsidRPr="00836F2F">
        <w:t>)</w:t>
      </w:r>
      <w:r w:rsidR="00D56D25" w:rsidRPr="00FE252A">
        <w:t xml:space="preserve">» в целевое ЛПУ. </w:t>
      </w:r>
      <w:r w:rsidR="00FE252A" w:rsidRPr="00FE252A">
        <w:t xml:space="preserve">Состав параметров запроса представлен в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6</w:t>
      </w:r>
      <w:r w:rsidR="00FE252A" w:rsidRPr="00FE252A">
        <w:fldChar w:fldCharType="end"/>
      </w:r>
      <w:r w:rsidR="00FE252A" w:rsidRPr="00FE252A">
        <w:t>.</w:t>
      </w:r>
    </w:p>
    <w:p w:rsidR="00D56D25" w:rsidRPr="00993643" w:rsidRDefault="00D56D25" w:rsidP="003F13AF">
      <w:pPr>
        <w:pStyle w:val="a9"/>
        <w:numPr>
          <w:ilvl w:val="0"/>
          <w:numId w:val="52"/>
        </w:numPr>
        <w:ind w:left="0" w:firstLine="567"/>
      </w:pPr>
      <w:r w:rsidRPr="00993643">
        <w:t>Целевое ЛПУ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lastRenderedPageBreak/>
        <w:t>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выходных данных ответа метода представлен в</w:t>
      </w:r>
      <w:r w:rsidR="00FE252A" w:rsidRPr="00FE252A">
        <w:t xml:space="preserve">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A2319A">
        <w:t>4.3.2</w:t>
      </w:r>
      <w:r w:rsidR="00FE252A" w:rsidRPr="00FE252A">
        <w:fldChar w:fldCharType="end"/>
      </w:r>
      <w:r w:rsidR="00FE252A" w:rsidRPr="00FE252A">
        <w:t>.</w:t>
      </w:r>
    </w:p>
    <w:p w:rsidR="00D56D25" w:rsidRDefault="00E71A0B" w:rsidP="003F13AF">
      <w:pPr>
        <w:pStyle w:val="a9"/>
        <w:numPr>
          <w:ilvl w:val="0"/>
          <w:numId w:val="52"/>
        </w:numPr>
        <w:ind w:left="0" w:firstLine="567"/>
      </w:pPr>
      <w:r>
        <w:t>СЗПВ</w:t>
      </w:r>
      <w:r w:rsidR="00D56D25" w:rsidRPr="00993643">
        <w:t xml:space="preserve">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t>($</w:t>
      </w:r>
      <w:r w:rsidR="00953534" w:rsidRPr="003105DA">
        <w:t>searchmedicalresources</w:t>
      </w:r>
      <w:r w:rsidR="00953534" w:rsidRPr="00836F2F">
        <w:t>)</w:t>
      </w:r>
      <w:r w:rsidR="00D56D25" w:rsidRPr="00993643">
        <w:t xml:space="preserve">» клиенту </w:t>
      </w:r>
      <w:r>
        <w:t>СЗПВ</w:t>
      </w:r>
      <w:r w:rsidR="00D56D25" w:rsidRPr="00993643">
        <w:t xml:space="preserve">. </w:t>
      </w:r>
      <w:r w:rsidR="00FE252A" w:rsidRPr="00FE252A">
        <w:t xml:space="preserve">Состав выходных данных ответа метода представлен в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A2319A">
        <w:t>4.3.2</w:t>
      </w:r>
      <w:r w:rsidR="00FE252A" w:rsidRPr="00FE252A">
        <w:fldChar w:fldCharType="end"/>
      </w:r>
      <w:r w:rsidR="00FE252A" w:rsidRPr="00FE252A">
        <w:t>.</w:t>
      </w:r>
    </w:p>
    <w:p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42" w:name="_Toc32334067"/>
      <w:bookmarkStart w:id="43" w:name="_Toc97123023"/>
      <w:r>
        <w:t>Описание параметров запроса</w:t>
      </w:r>
      <w:bookmarkEnd w:id="42"/>
      <w:bookmarkEnd w:id="43"/>
    </w:p>
    <w:p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</w:t>
      </w:r>
      <w:r w:rsidR="00A2319A" w:rsidRPr="00A2319A">
        <w:rPr>
          <w:noProof/>
        </w:rPr>
        <w:t>6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</w:t>
      </w:r>
      <w:r w:rsidR="0006125B" w:rsidRPr="003105DA">
        <w:t>searchmedicalresources</w:t>
      </w:r>
      <w:r>
        <w:t>.</w:t>
      </w:r>
    </w:p>
    <w:p w:rsidR="000F1385" w:rsidRDefault="000F1385" w:rsidP="000F1385">
      <w:pPr>
        <w:pStyle w:val="aff"/>
        <w:ind w:left="0"/>
        <w:jc w:val="left"/>
        <w:rPr>
          <w:sz w:val="24"/>
        </w:rPr>
      </w:pPr>
      <w:bookmarkStart w:id="44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2319A">
        <w:rPr>
          <w:noProof/>
          <w:sz w:val="24"/>
        </w:rPr>
        <w:t>6</w:t>
      </w:r>
      <w:r w:rsidRPr="00DD093C">
        <w:rPr>
          <w:sz w:val="24"/>
        </w:rPr>
        <w:fldChar w:fldCharType="end"/>
      </w:r>
      <w:bookmarkEnd w:id="44"/>
      <w:r w:rsidRPr="00DD093C">
        <w:rPr>
          <w:sz w:val="24"/>
        </w:rPr>
        <w:t xml:space="preserve"> – Описание параметров запроса метода </w:t>
      </w:r>
      <w:r w:rsidR="00F223B4" w:rsidRPr="00F223B4">
        <w:rPr>
          <w:sz w:val="24"/>
        </w:rPr>
        <w:t>$</w:t>
      </w:r>
      <w:r w:rsidR="0006125B" w:rsidRPr="0006125B">
        <w:rPr>
          <w:sz w:val="24"/>
        </w:rPr>
        <w:t>searchmedicalresource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06125B" w:rsidRPr="00C9379F" w:rsidTr="0006125B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06125B" w:rsidRPr="00BC6E8A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6125B" w:rsidRPr="00B171E7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820E2" w:rsidRPr="009538A8" w:rsidTr="0006125B">
        <w:tc>
          <w:tcPr>
            <w:tcW w:w="851" w:type="dxa"/>
          </w:tcPr>
          <w:p w:rsidR="007820E2" w:rsidRPr="000A2D15" w:rsidRDefault="007820E2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7820E2" w:rsidRPr="0002456C" w:rsidRDefault="007820E2" w:rsidP="007820E2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A2319A" w:rsidRPr="009538A8" w:rsidTr="0006125B">
        <w:tc>
          <w:tcPr>
            <w:tcW w:w="851" w:type="dxa"/>
          </w:tcPr>
          <w:p w:rsidR="00A2319A" w:rsidRPr="000A2D15" w:rsidRDefault="00A2319A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2319A" w:rsidRPr="008810C7" w:rsidRDefault="00A2319A" w:rsidP="00A2319A">
            <w:pPr>
              <w:pStyle w:val="aa"/>
              <w:rPr>
                <w:sz w:val="24"/>
                <w:lang w:val="en-US"/>
              </w:rPr>
            </w:pPr>
            <w:r w:rsidRPr="00A2319A">
              <w:rPr>
                <w:sz w:val="24"/>
                <w:lang w:val="en-US"/>
              </w:rPr>
              <w:t>cardId</w:t>
            </w:r>
          </w:p>
        </w:tc>
        <w:tc>
          <w:tcPr>
            <w:tcW w:w="1134" w:type="dxa"/>
          </w:tcPr>
          <w:p w:rsidR="00A2319A" w:rsidRDefault="00A2319A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2319A" w:rsidRPr="00EB7225" w:rsidRDefault="00A2319A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2319A" w:rsidRPr="00B80390" w:rsidRDefault="00A2319A" w:rsidP="00A2319A">
            <w:pPr>
              <w:pStyle w:val="aa"/>
              <w:rPr>
                <w:sz w:val="24"/>
              </w:rPr>
            </w:pPr>
            <w:r w:rsidRPr="00A2319A">
              <w:rPr>
                <w:sz w:val="24"/>
              </w:rPr>
              <w:t>Идентификатор карты диспансерного учета</w:t>
            </w:r>
          </w:p>
        </w:tc>
      </w:tr>
      <w:tr w:rsidR="00A2319A" w:rsidRPr="009538A8" w:rsidTr="0006125B">
        <w:tc>
          <w:tcPr>
            <w:tcW w:w="851" w:type="dxa"/>
          </w:tcPr>
          <w:p w:rsidR="00A2319A" w:rsidRPr="000A2D15" w:rsidRDefault="00A2319A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A2319A" w:rsidRPr="008810C7" w:rsidRDefault="00A2319A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A2319A" w:rsidRDefault="00A2319A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2319A" w:rsidRPr="00EB7225" w:rsidRDefault="00A2319A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2319A" w:rsidRPr="00B80390" w:rsidRDefault="00A2319A" w:rsidP="00A2319A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9405F4" w:rsidRPr="009538A8" w:rsidTr="0006125B">
        <w:tc>
          <w:tcPr>
            <w:tcW w:w="851" w:type="dxa"/>
          </w:tcPr>
          <w:p w:rsidR="009405F4" w:rsidRPr="000A2D15" w:rsidRDefault="009405F4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405F4" w:rsidRDefault="009405F4" w:rsidP="009405F4">
            <w:pPr>
              <w:pStyle w:val="aa"/>
              <w:rPr>
                <w:sz w:val="24"/>
                <w:lang w:val="en-US"/>
              </w:rPr>
            </w:pPr>
            <w:r w:rsidRPr="009405F4">
              <w:rPr>
                <w:sz w:val="24"/>
                <w:lang w:val="en-US"/>
              </w:rPr>
              <w:t>postId</w:t>
            </w:r>
          </w:p>
        </w:tc>
        <w:tc>
          <w:tcPr>
            <w:tcW w:w="1134" w:type="dxa"/>
          </w:tcPr>
          <w:p w:rsidR="009405F4" w:rsidRDefault="009405F4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405F4" w:rsidRPr="00EB7225" w:rsidRDefault="009405F4" w:rsidP="009405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405F4" w:rsidRPr="00B80390" w:rsidRDefault="009405F4" w:rsidP="009405F4">
            <w:pPr>
              <w:pStyle w:val="aa"/>
              <w:rPr>
                <w:sz w:val="24"/>
              </w:rPr>
            </w:pPr>
            <w:r w:rsidRPr="009405F4">
              <w:rPr>
                <w:sz w:val="24"/>
              </w:rPr>
              <w:t xml:space="preserve">Идентификатор врачебной должности в </w:t>
            </w:r>
            <w:r w:rsidR="006122F7">
              <w:rPr>
                <w:sz w:val="24"/>
              </w:rPr>
              <w:t xml:space="preserve">справочнике </w:t>
            </w:r>
            <w:r w:rsidR="006122F7" w:rsidRPr="00B57F8C">
              <w:rPr>
                <w:sz w:val="24"/>
              </w:rPr>
              <w:t>«ФРМР. Должности медицинского персонала»</w:t>
            </w:r>
            <w:r w:rsidR="006122F7">
              <w:rPr>
                <w:sz w:val="24"/>
              </w:rPr>
              <w:t xml:space="preserve"> (</w:t>
            </w:r>
            <w:r w:rsidR="006122F7">
              <w:rPr>
                <w:sz w:val="24"/>
                <w:lang w:val="en-US"/>
              </w:rPr>
              <w:t>OID</w:t>
            </w:r>
            <w:r w:rsidR="006122F7" w:rsidRPr="000F1733">
              <w:rPr>
                <w:sz w:val="24"/>
              </w:rPr>
              <w:t xml:space="preserve"> </w:t>
            </w:r>
            <w:r w:rsidR="006122F7" w:rsidRPr="00B57F8C">
              <w:rPr>
                <w:sz w:val="24"/>
              </w:rPr>
              <w:t>1.2.643.5.1.13.13.11.1102</w:t>
            </w:r>
            <w:r w:rsidR="006122F7">
              <w:rPr>
                <w:sz w:val="24"/>
              </w:rPr>
              <w:t>)</w:t>
            </w:r>
          </w:p>
        </w:tc>
      </w:tr>
      <w:tr w:rsidR="009405F4" w:rsidRPr="009538A8" w:rsidTr="0006125B">
        <w:tc>
          <w:tcPr>
            <w:tcW w:w="851" w:type="dxa"/>
          </w:tcPr>
          <w:p w:rsidR="009405F4" w:rsidRPr="000A2D15" w:rsidRDefault="009405F4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405F4" w:rsidRPr="009405F4" w:rsidRDefault="009405F4" w:rsidP="009405F4">
            <w:pPr>
              <w:pStyle w:val="aa"/>
              <w:rPr>
                <w:rFonts w:ascii="Consolas" w:hAnsi="Consolas"/>
                <w:color w:val="000000"/>
                <w:sz w:val="18"/>
                <w:szCs w:val="18"/>
              </w:rPr>
            </w:pPr>
            <w:r w:rsidRPr="00561A2C">
              <w:rPr>
                <w:sz w:val="24"/>
                <w:lang w:val="en-US"/>
              </w:rPr>
              <w:t>startDate</w:t>
            </w:r>
            <w:r w:rsidRPr="009405F4">
              <w:rPr>
                <w:sz w:val="24"/>
                <w:lang w:val="en-US"/>
              </w:rPr>
              <w:t>TimeRange</w:t>
            </w:r>
          </w:p>
        </w:tc>
        <w:tc>
          <w:tcPr>
            <w:tcW w:w="1134" w:type="dxa"/>
          </w:tcPr>
          <w:p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 w:rsidR="006122F7"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:rsidR="009405F4" w:rsidRPr="00CE01C9" w:rsidRDefault="009405F4" w:rsidP="009405F4">
            <w:pPr>
              <w:pStyle w:val="aa"/>
              <w:rPr>
                <w:sz w:val="24"/>
              </w:rPr>
            </w:pPr>
            <w:r w:rsidRPr="00561A2C">
              <w:rPr>
                <w:sz w:val="24"/>
              </w:rPr>
              <w:t xml:space="preserve">Дата начала периода предоставления информации о </w:t>
            </w:r>
            <w:r w:rsidRPr="00561A2C">
              <w:rPr>
                <w:sz w:val="24"/>
              </w:rPr>
              <w:lastRenderedPageBreak/>
              <w:t>наличии/отсутствии свободных слотов</w:t>
            </w:r>
          </w:p>
        </w:tc>
      </w:tr>
      <w:tr w:rsidR="009405F4" w:rsidRPr="009538A8" w:rsidTr="0006125B">
        <w:tc>
          <w:tcPr>
            <w:tcW w:w="851" w:type="dxa"/>
          </w:tcPr>
          <w:p w:rsidR="009405F4" w:rsidRPr="000A2D15" w:rsidRDefault="009405F4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405F4" w:rsidRPr="009405F4" w:rsidRDefault="009405F4" w:rsidP="009405F4">
            <w:pPr>
              <w:pStyle w:val="aa"/>
              <w:rPr>
                <w:sz w:val="24"/>
                <w:lang w:val="en-US"/>
              </w:rPr>
            </w:pPr>
            <w:r w:rsidRPr="00561A2C">
              <w:rPr>
                <w:sz w:val="24"/>
                <w:lang w:val="en-US"/>
              </w:rPr>
              <w:t>endDate</w:t>
            </w:r>
            <w:r w:rsidRPr="009405F4">
              <w:rPr>
                <w:sz w:val="24"/>
                <w:lang w:val="en-US"/>
              </w:rPr>
              <w:t>TimeRange</w:t>
            </w:r>
          </w:p>
          <w:p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 w:rsidR="006122F7"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:rsidR="009405F4" w:rsidRPr="00CE01C9" w:rsidRDefault="009405F4" w:rsidP="009405F4">
            <w:pPr>
              <w:pStyle w:val="aa"/>
              <w:rPr>
                <w:sz w:val="24"/>
              </w:rPr>
            </w:pPr>
            <w:r w:rsidRPr="00561A2C">
              <w:rPr>
                <w:sz w:val="24"/>
              </w:rPr>
              <w:t>Дата окончания периода предоставления информации о наличии/отсутствии свободных слотов</w:t>
            </w:r>
          </w:p>
        </w:tc>
      </w:tr>
    </w:tbl>
    <w:p w:rsidR="0006125B" w:rsidRDefault="0006125B" w:rsidP="0006125B"/>
    <w:p w:rsidR="000F1385" w:rsidRDefault="000F1385" w:rsidP="000F1385">
      <w:pPr>
        <w:pStyle w:val="30"/>
        <w:numPr>
          <w:ilvl w:val="2"/>
          <w:numId w:val="6"/>
        </w:numPr>
      </w:pPr>
      <w:bookmarkStart w:id="45" w:name="_Toc32334068"/>
      <w:bookmarkStart w:id="46" w:name="_Ref43131810"/>
      <w:bookmarkStart w:id="47" w:name="_Toc97123024"/>
      <w:r>
        <w:t>Описание выходных данных</w:t>
      </w:r>
      <w:bookmarkEnd w:id="45"/>
      <w:bookmarkEnd w:id="46"/>
      <w:bookmarkEnd w:id="47"/>
    </w:p>
    <w:p w:rsidR="00F223B4" w:rsidRDefault="00F223B4" w:rsidP="000F1385">
      <w:pPr>
        <w:pStyle w:val="a9"/>
      </w:pPr>
      <w:r>
        <w:t>В ответе метода от целевой МО передается информация</w:t>
      </w:r>
      <w:r w:rsidR="00DB198E" w:rsidRPr="00DB198E">
        <w:t xml:space="preserve"> </w:t>
      </w:r>
      <w:r w:rsidR="00DB198E">
        <w:t>о доступных медицинских ресурс</w:t>
      </w:r>
      <w:r w:rsidR="00A83C8A">
        <w:t>ах</w:t>
      </w:r>
      <w:r w:rsidR="00DB198E">
        <w:t xml:space="preserve"> для записи </w:t>
      </w:r>
      <w:r w:rsidR="00CA6BFC">
        <w:t xml:space="preserve">по диспансерному наблюдению </w:t>
      </w:r>
      <w:r w:rsidR="00DB198E">
        <w:t xml:space="preserve">в формате </w:t>
      </w:r>
      <w:r w:rsidR="00DB198E">
        <w:rPr>
          <w:lang w:val="en-US"/>
        </w:rPr>
        <w:t>Bundle</w:t>
      </w:r>
      <w:r w:rsidR="00DB198E" w:rsidRPr="00DB198E">
        <w:t xml:space="preserve"> </w:t>
      </w:r>
      <w:r w:rsidR="00DB198E">
        <w:t xml:space="preserve">типа </w:t>
      </w:r>
      <w:r w:rsidR="00D40EEB" w:rsidRPr="00B7400F">
        <w:t>collection</w:t>
      </w:r>
      <w:r w:rsidR="00DB198E">
        <w:t xml:space="preserve">. </w:t>
      </w:r>
      <w:r w:rsidR="00DB198E">
        <w:rPr>
          <w:lang w:val="en-US"/>
        </w:rPr>
        <w:t>FHIR</w:t>
      </w:r>
      <w:r w:rsidR="00DB198E" w:rsidRPr="005E5E31">
        <w:t>-</w:t>
      </w:r>
      <w:r w:rsidR="00DB198E">
        <w:t xml:space="preserve">ресурс </w:t>
      </w:r>
      <w:r w:rsidR="00DB198E" w:rsidRPr="00DB198E">
        <w:t>Bundle используется для передачи набора ресурсов.</w:t>
      </w:r>
    </w:p>
    <w:p w:rsidR="0064773E" w:rsidRPr="00450261" w:rsidRDefault="0064773E" w:rsidP="0064773E">
      <w:pPr>
        <w:pStyle w:val="a9"/>
      </w:pPr>
      <w:r>
        <w:t>Все переданные ресурсы</w:t>
      </w:r>
      <w:r w:rsidR="00A83C8A" w:rsidRPr="00A83C8A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64773E" w:rsidRDefault="0064773E" w:rsidP="000F1385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D40EEB" w:rsidRDefault="00D40EEB" w:rsidP="00D40EEB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D40EEB" w:rsidRPr="00786786" w:rsidRDefault="00D40EEB" w:rsidP="00D40EE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D40EEB" w:rsidRPr="00D40EEB" w:rsidRDefault="00D40EEB" w:rsidP="00D40EEB">
      <w:pPr>
        <w:pStyle w:val="a9"/>
        <w:rPr>
          <w:lang w:val="en-US"/>
        </w:rPr>
      </w:pPr>
      <w:r>
        <w:lastRenderedPageBreak/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DB198E" w:rsidRDefault="00DB198E" w:rsidP="000F138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 w:rsidR="00A2319A">
        <w:t xml:space="preserve"> </w:t>
      </w:r>
      <w:r w:rsidR="00A2319A">
        <w:fldChar w:fldCharType="begin"/>
      </w:r>
      <w:r w:rsidR="00A2319A">
        <w:instrText xml:space="preserve"> REF _Ref77161269 \h  \* MERGEFORMAT </w:instrText>
      </w:r>
      <w:r w:rsidR="00A2319A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7</w:t>
      </w:r>
      <w:r w:rsidR="00A2319A">
        <w:fldChar w:fldCharType="end"/>
      </w:r>
      <w:r w:rsidRPr="00DB198E">
        <w:t>.</w:t>
      </w:r>
    </w:p>
    <w:p w:rsidR="00671A95" w:rsidRPr="00874E09" w:rsidRDefault="00671A95" w:rsidP="00671A95">
      <w:pPr>
        <w:pStyle w:val="aff"/>
        <w:ind w:left="0"/>
        <w:jc w:val="left"/>
        <w:rPr>
          <w:sz w:val="24"/>
        </w:rPr>
      </w:pPr>
      <w:bookmarkStart w:id="48" w:name="_Ref7716126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2319A">
        <w:rPr>
          <w:noProof/>
          <w:sz w:val="24"/>
        </w:rPr>
        <w:t>7</w:t>
      </w:r>
      <w:r w:rsidRPr="00F636EB">
        <w:rPr>
          <w:sz w:val="24"/>
        </w:rPr>
        <w:fldChar w:fldCharType="end"/>
      </w:r>
      <w:bookmarkEnd w:id="48"/>
      <w:r w:rsidRPr="00F636EB">
        <w:rPr>
          <w:sz w:val="24"/>
        </w:rPr>
        <w:t xml:space="preserve"> </w:t>
      </w:r>
      <w:r w:rsidR="00874E09">
        <w:rPr>
          <w:sz w:val="24"/>
        </w:rPr>
        <w:t>–</w:t>
      </w:r>
      <w:r w:rsidRPr="00F636EB">
        <w:rPr>
          <w:sz w:val="24"/>
        </w:rPr>
        <w:t xml:space="preserve"> </w:t>
      </w:r>
      <w:r w:rsidR="00874E09">
        <w:rPr>
          <w:sz w:val="24"/>
        </w:rPr>
        <w:t xml:space="preserve">Описание ресурсов, входящих в состав </w:t>
      </w:r>
      <w:r w:rsidR="00874E09"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671A95" w:rsidRPr="00C9379F" w:rsidTr="00671A9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71A95" w:rsidRPr="00BC6E8A" w:rsidRDefault="000602CD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Ресурс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671A95" w:rsidRPr="00B171E7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B253F7" w:rsidRDefault="00B253F7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их ресурсов могут выступать как медицинские работники, так и кабинеты).</w:t>
            </w:r>
          </w:p>
          <w:p w:rsidR="009B5798" w:rsidRDefault="009B5798" w:rsidP="00910434">
            <w:pPr>
              <w:pStyle w:val="aa"/>
              <w:rPr>
                <w:sz w:val="24"/>
              </w:rPr>
            </w:pPr>
          </w:p>
          <w:p w:rsidR="00B253F7" w:rsidRDefault="00B253F7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медицинским работником, в</w:t>
            </w:r>
            <w:r w:rsidR="009B5798" w:rsidRPr="009B5798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рамках одного </w:t>
            </w:r>
            <w:r>
              <w:rPr>
                <w:sz w:val="24"/>
              </w:rPr>
              <w:t>ресурс</w:t>
            </w:r>
            <w:r w:rsidR="009B5798">
              <w:rPr>
                <w:sz w:val="24"/>
              </w:rPr>
              <w:t>а</w:t>
            </w:r>
            <w:r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 w:rsidR="009B5798">
              <w:rPr>
                <w:sz w:val="24"/>
              </w:rPr>
              <w:t xml:space="preserve">ссылка на ресурс </w:t>
            </w:r>
            <w:r w:rsidR="009B5798" w:rsidRPr="00933DB9">
              <w:rPr>
                <w:sz w:val="24"/>
                <w:lang w:val="en-US"/>
              </w:rPr>
              <w:t>PractitionerRole</w:t>
            </w:r>
            <w:r w:rsidR="009B5798">
              <w:rPr>
                <w:sz w:val="24"/>
              </w:rPr>
              <w:t>, а также могут</w:t>
            </w:r>
            <w:r>
              <w:rPr>
                <w:sz w:val="24"/>
              </w:rPr>
              <w:t xml:space="preserve">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 w:rsidR="009B5798">
              <w:rPr>
                <w:sz w:val="24"/>
              </w:rPr>
              <w:t xml:space="preserve">. Количество ресурсов </w:t>
            </w:r>
            <w:r w:rsidR="009B5798" w:rsidRPr="00671A95">
              <w:rPr>
                <w:sz w:val="24"/>
              </w:rPr>
              <w:t>Schedule</w:t>
            </w:r>
            <w:r w:rsidR="009B5798">
              <w:rPr>
                <w:sz w:val="24"/>
              </w:rPr>
              <w:t xml:space="preserve"> определяется количеством уникальных </w:t>
            </w:r>
            <w:r w:rsidR="009B5798">
              <w:rPr>
                <w:sz w:val="24"/>
              </w:rPr>
              <w:lastRenderedPageBreak/>
              <w:t xml:space="preserve">наборов </w:t>
            </w:r>
            <w:r w:rsidR="009B5798" w:rsidRPr="00671A95">
              <w:rPr>
                <w:sz w:val="24"/>
              </w:rPr>
              <w:t>PractitionerRole</w:t>
            </w:r>
            <w:r w:rsidR="009B5798">
              <w:rPr>
                <w:sz w:val="24"/>
              </w:rPr>
              <w:t xml:space="preserve"> и максимум 2-х </w:t>
            </w:r>
            <w:r w:rsidR="009B5798">
              <w:rPr>
                <w:sz w:val="24"/>
                <w:lang w:val="en-US"/>
              </w:rPr>
              <w:t>Location</w:t>
            </w:r>
            <w:r w:rsidR="009B5798">
              <w:rPr>
                <w:sz w:val="24"/>
              </w:rPr>
              <w:t>.</w:t>
            </w:r>
          </w:p>
          <w:p w:rsidR="009B5798" w:rsidRDefault="009B5798" w:rsidP="00910434">
            <w:pPr>
              <w:pStyle w:val="aa"/>
              <w:rPr>
                <w:sz w:val="24"/>
              </w:rPr>
            </w:pPr>
          </w:p>
          <w:p w:rsidR="000D187D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кабинетом, 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</w:t>
            </w:r>
            <w:r w:rsidR="000D187D">
              <w:rPr>
                <w:sz w:val="24"/>
              </w:rPr>
              <w:t xml:space="preserve">В рамках ресурса </w:t>
            </w:r>
            <w:r w:rsidR="000D187D" w:rsidRPr="00671A95">
              <w:rPr>
                <w:sz w:val="24"/>
              </w:rPr>
              <w:t>Schedule</w:t>
            </w:r>
            <w:r w:rsidR="000D187D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0D187D">
              <w:rPr>
                <w:sz w:val="24"/>
              </w:rPr>
              <w:t xml:space="preserve">ресурс  </w:t>
            </w:r>
            <w:r w:rsidR="000D187D" w:rsidRPr="00671A95">
              <w:rPr>
                <w:sz w:val="24"/>
              </w:rPr>
              <w:t>PractitionerRole</w:t>
            </w:r>
            <w:proofErr w:type="gramEnd"/>
            <w:r w:rsidR="000D187D">
              <w:rPr>
                <w:sz w:val="24"/>
              </w:rPr>
              <w:t>.</w:t>
            </w:r>
          </w:p>
          <w:p w:rsidR="00600BC2" w:rsidRPr="00600BC2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определяется количеством уникальных наборов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</w:t>
            </w:r>
            <w:r>
              <w:rPr>
                <w:sz w:val="24"/>
              </w:rPr>
              <w:t xml:space="preserve">а и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</w:t>
            </w:r>
            <w:r>
              <w:rPr>
                <w:sz w:val="24"/>
              </w:rPr>
              <w:t>.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6177E5"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:rsidR="009E6DAF" w:rsidRDefault="009E6DAF" w:rsidP="0091043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671A95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</w:t>
            </w:r>
            <w:r w:rsidR="00874E09" w:rsidRPr="00874E09">
              <w:rPr>
                <w:sz w:val="24"/>
              </w:rPr>
              <w:t xml:space="preserve"> ресурс</w:t>
            </w:r>
            <w:r w:rsidR="00425654">
              <w:rPr>
                <w:sz w:val="24"/>
              </w:rPr>
              <w:t>ах</w:t>
            </w:r>
            <w:r w:rsidR="00874E09"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>может передаваться</w:t>
            </w:r>
            <w:r w:rsidR="00874E09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="00874E09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425654">
              <w:rPr>
                <w:sz w:val="24"/>
              </w:rPr>
              <w:t xml:space="preserve"> – двумя отдельными ресурсами </w:t>
            </w:r>
            <w:r w:rsidR="00425654" w:rsidRPr="00671A95">
              <w:rPr>
                <w:sz w:val="24"/>
              </w:rPr>
              <w:t>Location</w:t>
            </w:r>
            <w:r w:rsidR="00425654">
              <w:rPr>
                <w:sz w:val="24"/>
              </w:rPr>
              <w:t>.</w:t>
            </w:r>
          </w:p>
          <w:p w:rsidR="009B5798" w:rsidRPr="00425654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передачи данных о расписании кабинета как </w:t>
            </w:r>
            <w:r>
              <w:rPr>
                <w:sz w:val="24"/>
              </w:rPr>
              <w:lastRenderedPageBreak/>
              <w:t>медицинского ресурса, 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передается информация с описанием данного кабинета (наименование кабинета, </w:t>
            </w:r>
            <w:r w:rsidR="00425654">
              <w:rPr>
                <w:sz w:val="24"/>
                <w:lang w:val="en-US"/>
              </w:rPr>
              <w:t>OID</w:t>
            </w:r>
            <w:r w:rsidR="00425654">
              <w:rPr>
                <w:sz w:val="24"/>
              </w:rPr>
              <w:t xml:space="preserve"> кабинета в соответствии со справочником </w:t>
            </w:r>
            <w:r w:rsidR="00425654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425654">
              <w:rPr>
                <w:sz w:val="24"/>
              </w:rPr>
              <w:t xml:space="preserve"> и прочее), а также в отдельном ресурсе </w:t>
            </w:r>
            <w:r w:rsidR="00425654">
              <w:rPr>
                <w:sz w:val="24"/>
                <w:lang w:val="en-US"/>
              </w:rPr>
              <w:t>Location</w:t>
            </w:r>
            <w:r w:rsidR="00425654" w:rsidRPr="00425654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может передаваться информация об </w:t>
            </w:r>
            <w:r w:rsidR="00425654" w:rsidRPr="00874E09">
              <w:rPr>
                <w:sz w:val="24"/>
              </w:rPr>
              <w:t>адрес</w:t>
            </w:r>
            <w:r w:rsidR="00425654">
              <w:rPr>
                <w:sz w:val="24"/>
              </w:rPr>
              <w:t>е</w:t>
            </w:r>
            <w:r w:rsidR="00425654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425654">
              <w:rPr>
                <w:sz w:val="24"/>
              </w:rPr>
              <w:t>.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874E09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CA6BFC" w:rsidRPr="00CA6BFC">
              <w:rPr>
                <w:sz w:val="24"/>
              </w:rPr>
              <w:t>по диспансерному наблюдению</w:t>
            </w:r>
            <w:r w:rsidR="00E6677F">
              <w:rPr>
                <w:sz w:val="24"/>
              </w:rPr>
              <w:t>.</w:t>
            </w:r>
          </w:p>
          <w:p w:rsidR="00E6677F" w:rsidRPr="00A83C8A" w:rsidRDefault="00E6677F" w:rsidP="0091043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 xml:space="preserve">В рамках метода «Поиск доступных медицинских ресурсов для записи </w:t>
            </w:r>
            <w:r w:rsidR="004512F2" w:rsidRPr="004512F2">
              <w:rPr>
                <w:sz w:val="24"/>
              </w:rPr>
              <w:t>по диспансерному наблюдению</w:t>
            </w:r>
            <w:r w:rsidRPr="00E6677F">
              <w:rPr>
                <w:sz w:val="24"/>
              </w:rPr>
              <w:t xml:space="preserve"> ($searchmedicalresources)» передается первый ближайший талон по каждой доступной для записи дате по медицинскому ресурсу в запрашиваемый период.</w:t>
            </w:r>
          </w:p>
        </w:tc>
      </w:tr>
      <w:tr w:rsidR="000602CD" w:rsidRPr="009538A8" w:rsidTr="00671A95">
        <w:tc>
          <w:tcPr>
            <w:tcW w:w="562" w:type="dxa"/>
          </w:tcPr>
          <w:p w:rsidR="000602CD" w:rsidRPr="00EB7225" w:rsidRDefault="000602CD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602CD" w:rsidRPr="00B90606" w:rsidRDefault="00B90606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:rsidR="000602CD" w:rsidRDefault="00B90606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0602CD" w:rsidRPr="00B90606" w:rsidRDefault="00B90606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</w:t>
            </w:r>
            <w:r w:rsidR="004E6C67">
              <w:rPr>
                <w:sz w:val="24"/>
              </w:rPr>
              <w:t xml:space="preserve"> с т</w:t>
            </w:r>
            <w:r w:rsidR="004E6C67" w:rsidRPr="004E6C67">
              <w:rPr>
                <w:sz w:val="24"/>
              </w:rPr>
              <w:t>екстов</w:t>
            </w:r>
            <w:r w:rsidR="004E6C67">
              <w:rPr>
                <w:sz w:val="24"/>
              </w:rPr>
              <w:t>ым</w:t>
            </w:r>
            <w:r w:rsidR="004E6C67" w:rsidRPr="004E6C67">
              <w:rPr>
                <w:sz w:val="24"/>
              </w:rPr>
              <w:t xml:space="preserve"> описание</w:t>
            </w:r>
            <w:r w:rsidR="004E6C67">
              <w:rPr>
                <w:sz w:val="24"/>
              </w:rPr>
              <w:t>м</w:t>
            </w:r>
            <w:r w:rsidR="004E6C67" w:rsidRPr="004E6C67">
              <w:rPr>
                <w:sz w:val="24"/>
              </w:rPr>
              <w:t xml:space="preserve"> причины отсутствия </w:t>
            </w:r>
            <w:r w:rsidR="004E6C67">
              <w:rPr>
                <w:sz w:val="24"/>
              </w:rPr>
              <w:t>свободных талонов у медицинского ресурса (</w:t>
            </w:r>
            <w:r w:rsidR="007B3CDB" w:rsidRPr="007B3CDB">
              <w:rPr>
                <w:sz w:val="24"/>
              </w:rPr>
              <w:t xml:space="preserve">передается в </w:t>
            </w:r>
            <w:r w:rsidR="007B3CDB" w:rsidRPr="007B3CDB">
              <w:rPr>
                <w:sz w:val="24"/>
              </w:rPr>
              <w:lastRenderedPageBreak/>
              <w:t>случае, если параметр comment в ресурсе Schedule заполнен и его значение не «3» или «7»</w:t>
            </w:r>
            <w:r w:rsidR="004E6C67">
              <w:rPr>
                <w:sz w:val="24"/>
              </w:rPr>
              <w:t>)</w:t>
            </w:r>
          </w:p>
        </w:tc>
      </w:tr>
    </w:tbl>
    <w:p w:rsidR="00671A95" w:rsidRDefault="00671A95" w:rsidP="00671A95"/>
    <w:p w:rsidR="00F223B4" w:rsidRDefault="00DB198E" w:rsidP="00DB198E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A2319A" w:rsidRPr="00A2319A">
        <w:t>Рисун</w:t>
      </w:r>
      <w:r w:rsidR="00A2319A">
        <w:t>ке</w:t>
      </w:r>
      <w:r w:rsidR="00A2319A" w:rsidRPr="00A2319A">
        <w:t xml:space="preserve"> 6</w:t>
      </w:r>
      <w:r>
        <w:fldChar w:fldCharType="end"/>
      </w:r>
      <w:r>
        <w:t>.</w:t>
      </w:r>
    </w:p>
    <w:p w:rsidR="000F1385" w:rsidRDefault="003A5761" w:rsidP="000F1385">
      <w:pPr>
        <w:pStyle w:val="a9"/>
        <w:ind w:firstLine="0"/>
        <w:jc w:val="center"/>
      </w:pPr>
      <w:r>
        <w:rPr>
          <w:noProof/>
        </w:rPr>
        <w:drawing>
          <wp:inline distT="0" distB="0" distL="0" distR="0">
            <wp:extent cx="5934075" cy="30861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385" w:rsidRPr="00187421" w:rsidRDefault="000F1385" w:rsidP="000F1385">
      <w:pPr>
        <w:pStyle w:val="a9"/>
        <w:ind w:firstLine="0"/>
        <w:jc w:val="center"/>
        <w:rPr>
          <w:b/>
          <w:sz w:val="24"/>
          <w:szCs w:val="24"/>
        </w:rPr>
      </w:pPr>
      <w:bookmarkStart w:id="49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2319A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4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DB198E">
        <w:rPr>
          <w:b/>
          <w:sz w:val="24"/>
          <w:szCs w:val="24"/>
          <w:lang w:val="en-US"/>
        </w:rPr>
        <w:t>Bundle</w:t>
      </w:r>
    </w:p>
    <w:p w:rsidR="000F1385" w:rsidRDefault="000F1385" w:rsidP="00D81C6E">
      <w:pPr>
        <w:pStyle w:val="a9"/>
        <w:ind w:firstLine="0"/>
        <w:rPr>
          <w:b/>
          <w:sz w:val="24"/>
          <w:szCs w:val="24"/>
        </w:rPr>
      </w:pPr>
    </w:p>
    <w:p w:rsidR="00DB198E" w:rsidRDefault="00DB198E" w:rsidP="00DB198E">
      <w:pPr>
        <w:pStyle w:val="a9"/>
      </w:pPr>
      <w:r w:rsidRPr="007F6095">
        <w:t xml:space="preserve">Структура </w:t>
      </w:r>
      <w:r>
        <w:t>ответа</w:t>
      </w:r>
      <w:r w:rsidR="00D81C6E" w:rsidRPr="00D81C6E">
        <w:t xml:space="preserve"> </w:t>
      </w:r>
      <w:r w:rsidR="00D81C6E">
        <w:t>метода</w:t>
      </w:r>
      <w:r w:rsidRPr="007F6095">
        <w:t xml:space="preserve"> </w:t>
      </w:r>
      <w:r w:rsidR="00A83C8A" w:rsidRPr="00836F2F">
        <w:t>$</w:t>
      </w:r>
      <w:r w:rsidR="00A83C8A" w:rsidRPr="003105DA">
        <w:t>searchmedicalresources</w:t>
      </w:r>
      <w:r w:rsidR="00A83C8A">
        <w:t xml:space="preserve"> </w:t>
      </w:r>
      <w:r w:rsidRPr="007F6095">
        <w:t>представлена на</w:t>
      </w:r>
      <w:r w:rsidR="00187421">
        <w:t xml:space="preserve"> </w:t>
      </w:r>
      <w:r w:rsidR="00187421">
        <w:fldChar w:fldCharType="begin"/>
      </w:r>
      <w:r w:rsidR="00187421">
        <w:instrText xml:space="preserve"> REF _Ref43131615 \h  \* MERGEFORMAT </w:instrText>
      </w:r>
      <w:r w:rsidR="00187421">
        <w:fldChar w:fldCharType="separate"/>
      </w:r>
      <w:r w:rsidR="00A2319A" w:rsidRPr="00A2319A">
        <w:t>Рисун</w:t>
      </w:r>
      <w:r w:rsidR="00A2319A">
        <w:t>ке</w:t>
      </w:r>
      <w:r w:rsidR="00A2319A" w:rsidRPr="00A2319A">
        <w:t xml:space="preserve"> 7</w:t>
      </w:r>
      <w:r w:rsidR="00187421">
        <w:fldChar w:fldCharType="end"/>
      </w:r>
      <w:r>
        <w:t>.</w:t>
      </w:r>
    </w:p>
    <w:p w:rsidR="00DB198E" w:rsidRDefault="00D40EEB" w:rsidP="00DB198E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674AC82" wp14:editId="150AC6E1">
            <wp:extent cx="5934075" cy="38004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98E" w:rsidRDefault="00DB198E" w:rsidP="00DB198E">
      <w:pPr>
        <w:pStyle w:val="a9"/>
        <w:ind w:firstLine="0"/>
        <w:jc w:val="center"/>
        <w:rPr>
          <w:b/>
          <w:sz w:val="24"/>
          <w:szCs w:val="24"/>
        </w:rPr>
      </w:pPr>
      <w:bookmarkStart w:id="50" w:name="_Ref4313161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2319A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5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83C8A" w:rsidRPr="00A83C8A">
        <w:rPr>
          <w:b/>
          <w:sz w:val="24"/>
          <w:szCs w:val="24"/>
        </w:rPr>
        <w:t>$searchmedicalresources</w:t>
      </w:r>
    </w:p>
    <w:p w:rsidR="00DA389F" w:rsidRDefault="00DA389F" w:rsidP="00DA389F">
      <w:pPr>
        <w:pStyle w:val="a9"/>
      </w:pPr>
    </w:p>
    <w:p w:rsidR="00EA4D00" w:rsidRDefault="00DA389F" w:rsidP="00EB380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EB3804" w:rsidRPr="007C34AB" w:rsidRDefault="008067BE" w:rsidP="007C34AB">
      <w:pPr>
        <w:pStyle w:val="30"/>
        <w:numPr>
          <w:ilvl w:val="3"/>
          <w:numId w:val="6"/>
        </w:numPr>
        <w:ind w:left="851" w:hanging="142"/>
      </w:pPr>
      <w:bookmarkStart w:id="51" w:name="_Toc370388203"/>
      <w:bookmarkStart w:id="52" w:name="_Toc12877312"/>
      <w:bookmarkStart w:id="53" w:name="_Toc97123025"/>
      <w:r w:rsidRPr="007C34AB">
        <w:t>Schedule</w:t>
      </w:r>
      <w:bookmarkEnd w:id="53"/>
    </w:p>
    <w:p w:rsidR="00EB3804" w:rsidRPr="00EB3804" w:rsidRDefault="00EB3804" w:rsidP="00EB3804">
      <w:pPr>
        <w:pStyle w:val="a9"/>
      </w:pPr>
      <w:r w:rsidRPr="00EB3804">
        <w:t xml:space="preserve">Ресурс </w:t>
      </w:r>
      <w:r w:rsidR="008067BE" w:rsidRPr="008067BE">
        <w:t>Schedule</w:t>
      </w:r>
      <w:r w:rsidRPr="00EB3804">
        <w:t xml:space="preserve"> предназначен </w:t>
      </w:r>
      <w:r>
        <w:t xml:space="preserve">для передачи данных о </w:t>
      </w:r>
      <w:r w:rsidR="002549C7">
        <w:t>расписании медицинского ресурса</w:t>
      </w:r>
      <w:r>
        <w:t>.</w:t>
      </w:r>
    </w:p>
    <w:p w:rsidR="00EB3804" w:rsidRPr="00EB3804" w:rsidRDefault="00EB3804" w:rsidP="00EB3804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46 \h  \* MERGEFORMAT </w:instrText>
      </w:r>
      <w:r w:rsidR="0046266E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8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2549C7"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A7179" w:rsidRPr="004A7179" w:rsidRDefault="00EB3804" w:rsidP="004A7179">
      <w:pPr>
        <w:pStyle w:val="aff"/>
        <w:ind w:left="0"/>
        <w:jc w:val="left"/>
        <w:rPr>
          <w:sz w:val="24"/>
        </w:rPr>
      </w:pPr>
      <w:bookmarkStart w:id="54" w:name="_Ref4313324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2319A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F51937" w:rsidRPr="00C9379F" w:rsidTr="00597CF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F51937" w:rsidRPr="00C9379F" w:rsidRDefault="00F51937" w:rsidP="00597C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F51937" w:rsidRPr="00BC6E8A" w:rsidRDefault="00F51937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51937" w:rsidRPr="00B171E7" w:rsidRDefault="00F51937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51937" w:rsidRPr="00C9379F" w:rsidRDefault="00F51937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51937" w:rsidRPr="00C9379F" w:rsidRDefault="00F51937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40EEB" w:rsidRPr="009538A8" w:rsidTr="00597CF4">
        <w:tc>
          <w:tcPr>
            <w:tcW w:w="851" w:type="dxa"/>
          </w:tcPr>
          <w:p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40EEB" w:rsidRPr="00763C97" w:rsidRDefault="00D40EEB" w:rsidP="00D40EEB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0EEB" w:rsidRPr="009538A8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D40EEB" w:rsidRPr="00763C97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D40EEB" w:rsidRPr="009538A8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40EEB" w:rsidRPr="009538A8" w:rsidTr="00597CF4">
        <w:tc>
          <w:tcPr>
            <w:tcW w:w="851" w:type="dxa"/>
          </w:tcPr>
          <w:p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40EEB" w:rsidRPr="009538A8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0EEB" w:rsidRPr="009538A8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D40EEB" w:rsidRPr="009538A8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D40EEB" w:rsidRPr="009538A8" w:rsidTr="00597CF4">
        <w:tc>
          <w:tcPr>
            <w:tcW w:w="851" w:type="dxa"/>
          </w:tcPr>
          <w:p w:rsidR="00D40EEB" w:rsidRPr="000A2D15" w:rsidRDefault="00D40EEB" w:rsidP="003F13AF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40EEB" w:rsidRPr="00BC6E8A" w:rsidRDefault="00D40EEB" w:rsidP="00D40EEB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D40EEB" w:rsidRPr="005E1F10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D40EEB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D40EEB" w:rsidRPr="009538A8" w:rsidTr="00597CF4">
        <w:tc>
          <w:tcPr>
            <w:tcW w:w="851" w:type="dxa"/>
          </w:tcPr>
          <w:p w:rsidR="00D40EEB" w:rsidRPr="000A2D15" w:rsidRDefault="00D40EEB" w:rsidP="003F13AF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40EEB" w:rsidRPr="00BC6E8A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D40EEB" w:rsidRPr="005E1F10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D40EEB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D40EEB" w:rsidRPr="00EB7225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40EEB" w:rsidRPr="009538A8" w:rsidTr="00597CF4">
        <w:tc>
          <w:tcPr>
            <w:tcW w:w="851" w:type="dxa"/>
          </w:tcPr>
          <w:p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40EEB" w:rsidRPr="00BC6E8A" w:rsidRDefault="00D40EEB" w:rsidP="00D40EEB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D40EEB" w:rsidRPr="005E1F10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D40EEB" w:rsidRPr="00EB7225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  <w:tr w:rsidR="00D40EEB" w:rsidRPr="009538A8" w:rsidTr="00597CF4">
        <w:tc>
          <w:tcPr>
            <w:tcW w:w="851" w:type="dxa"/>
          </w:tcPr>
          <w:p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D40EEB" w:rsidRPr="003D086E" w:rsidRDefault="00D40EEB" w:rsidP="00D40EEB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D40EEB" w:rsidRPr="00EB3804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40EEB" w:rsidRPr="00EB3804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40EEB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 в запрашиваемом периоде</w:t>
            </w:r>
            <w:r>
              <w:rPr>
                <w:sz w:val="24"/>
              </w:rPr>
              <w:t>.</w:t>
            </w:r>
          </w:p>
          <w:p w:rsidR="00F320DE" w:rsidRDefault="00F320DE" w:rsidP="00F320D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:rsidR="00D40EEB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олжен отсутствовать, </w:t>
            </w:r>
            <w:r w:rsidRPr="00E6677F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:rsidR="00D40EEB" w:rsidRPr="00EB3804" w:rsidRDefault="00D40EEB" w:rsidP="00D40EEB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Должен передаваться, если отсутствуют свободные слоты за все дни из запрашиваемого диапазона времени</w:t>
            </w:r>
            <w:r>
              <w:rPr>
                <w:sz w:val="24"/>
              </w:rPr>
              <w:t xml:space="preserve"> 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:rsidR="00F51937" w:rsidRDefault="00F51937" w:rsidP="00F51937"/>
    <w:p w:rsidR="00505643" w:rsidRPr="007C34AB" w:rsidRDefault="00505643" w:rsidP="007C34AB">
      <w:pPr>
        <w:pStyle w:val="30"/>
        <w:numPr>
          <w:ilvl w:val="3"/>
          <w:numId w:val="6"/>
        </w:numPr>
        <w:ind w:left="851" w:hanging="142"/>
      </w:pPr>
      <w:bookmarkStart w:id="55" w:name="_Toc97123026"/>
      <w:r w:rsidRPr="007C34AB">
        <w:t>PractitionerRole</w:t>
      </w:r>
      <w:bookmarkEnd w:id="55"/>
    </w:p>
    <w:p w:rsidR="00505643" w:rsidRPr="00EB3804" w:rsidRDefault="00505643" w:rsidP="00505643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 xml:space="preserve">для передачи данных о </w:t>
      </w:r>
      <w:r w:rsidR="00044A37">
        <w:t>медицинском работнике в привязке к МО</w:t>
      </w:r>
      <w:r>
        <w:t>.</w:t>
      </w:r>
    </w:p>
    <w:p w:rsidR="00505643" w:rsidRPr="00EB3804" w:rsidRDefault="00505643" w:rsidP="00505643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89 \h  \* MERGEFORMAT </w:instrText>
      </w:r>
      <w:r w:rsidR="0046266E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9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44A37"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505643" w:rsidRDefault="00505643" w:rsidP="00505643">
      <w:pPr>
        <w:pStyle w:val="aff"/>
        <w:ind w:left="0"/>
        <w:jc w:val="left"/>
        <w:rPr>
          <w:sz w:val="24"/>
        </w:rPr>
      </w:pPr>
      <w:bookmarkStart w:id="56" w:name="_Ref4313328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2319A">
        <w:rPr>
          <w:noProof/>
          <w:sz w:val="24"/>
        </w:rPr>
        <w:t>9</w:t>
      </w:r>
      <w:r w:rsidRPr="00F636EB">
        <w:rPr>
          <w:sz w:val="24"/>
        </w:rPr>
        <w:fldChar w:fldCharType="end"/>
      </w:r>
      <w:bookmarkEnd w:id="5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F320DE" w:rsidRPr="00C9379F" w:rsidTr="00D76588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320DE" w:rsidRPr="00BC6E8A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320DE" w:rsidRPr="00B171E7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EB722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63C97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320DE" w:rsidRPr="00763C9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EB722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39525B" w:rsidRDefault="00F320DE" w:rsidP="00D76588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39525B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320DE" w:rsidRPr="00867C3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320DE" w:rsidRPr="004635C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Pr="00AD1241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F320DE" w:rsidRDefault="00F320DE" w:rsidP="00D76588">
            <w:pPr>
              <w:pStyle w:val="aa"/>
              <w:rPr>
                <w:sz w:val="24"/>
              </w:rPr>
            </w:pP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Pr="00B943F1" w:rsidRDefault="00F320DE" w:rsidP="00D76588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F320DE" w:rsidRDefault="00F320DE" w:rsidP="00D76588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EB722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320DE" w:rsidRPr="00EB7225" w:rsidRDefault="00883672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F320DE" w:rsidRPr="00EB3804">
              <w:rPr>
                <w:sz w:val="24"/>
              </w:rPr>
              <w:t xml:space="preserve"> (идентификатор МО</w:t>
            </w:r>
            <w:r w:rsidR="00F320DE">
              <w:rPr>
                <w:sz w:val="24"/>
              </w:rPr>
              <w:t xml:space="preserve"> </w:t>
            </w:r>
            <w:r w:rsidR="00F320DE" w:rsidRPr="00B80390">
              <w:rPr>
                <w:sz w:val="24"/>
              </w:rPr>
              <w:t>из справочника «ЛПУ» Интеграционной платформы</w:t>
            </w:r>
            <w:r w:rsidR="00F320DE" w:rsidRPr="00EB3804">
              <w:rPr>
                <w:sz w:val="24"/>
              </w:rPr>
              <w:t>)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32F59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F320DE" w:rsidRPr="00AD1241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- </w:t>
            </w:r>
            <w:r>
              <w:rPr>
                <w:sz w:val="24"/>
              </w:rPr>
              <w:lastRenderedPageBreak/>
              <w:t>должность, по которой трудоустроен медицинский работник в данной МО</w:t>
            </w:r>
          </w:p>
          <w:p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F320DE" w:rsidRDefault="00F320DE" w:rsidP="00D76588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F320DE" w:rsidRPr="00AD1241" w:rsidRDefault="00F320DE" w:rsidP="00D76588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F320DE" w:rsidRPr="00EB3804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3"/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</w:t>
            </w:r>
            <w:r>
              <w:rPr>
                <w:sz w:val="24"/>
              </w:rPr>
              <w:lastRenderedPageBreak/>
              <w:t xml:space="preserve">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F320DE" w:rsidRPr="007272B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32F59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F320DE" w:rsidRPr="00EB3804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 xml:space="preserve">20» - для регионального справочника </w:t>
            </w:r>
            <w:r>
              <w:rPr>
                <w:sz w:val="24"/>
              </w:rPr>
              <w:lastRenderedPageBreak/>
              <w:t>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4"/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F320DE" w:rsidRPr="007272B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F320DE" w:rsidRPr="003614D9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993" w:type="dxa"/>
          </w:tcPr>
          <w:p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0F1733" w:rsidRDefault="00F320DE" w:rsidP="00D76588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F320DE" w:rsidRDefault="00F320DE" w:rsidP="00F320DE"/>
    <w:p w:rsidR="00C615C8" w:rsidRPr="007C34AB" w:rsidRDefault="00C615C8" w:rsidP="007C34AB">
      <w:pPr>
        <w:pStyle w:val="30"/>
        <w:numPr>
          <w:ilvl w:val="3"/>
          <w:numId w:val="6"/>
        </w:numPr>
        <w:ind w:left="851" w:hanging="142"/>
      </w:pPr>
      <w:bookmarkStart w:id="57" w:name="_Toc97123027"/>
      <w:r w:rsidRPr="007C34AB">
        <w:t>Practitioner</w:t>
      </w:r>
      <w:bookmarkEnd w:id="57"/>
    </w:p>
    <w:p w:rsidR="00C615C8" w:rsidRPr="00EB3804" w:rsidRDefault="00C615C8" w:rsidP="00C615C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C615C8" w:rsidRPr="00EB3804" w:rsidRDefault="00C615C8" w:rsidP="00C615C8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17 \h  \* MERGEFORMAT </w:instrText>
      </w:r>
      <w:r w:rsidR="0046266E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0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615C8" w:rsidRDefault="00C615C8" w:rsidP="00C615C8">
      <w:pPr>
        <w:pStyle w:val="aff"/>
        <w:ind w:left="0"/>
        <w:jc w:val="left"/>
        <w:rPr>
          <w:sz w:val="24"/>
        </w:rPr>
      </w:pPr>
      <w:bookmarkStart w:id="58" w:name="_Ref43133317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  <w:lang w:val="en-US"/>
        </w:rPr>
        <w:t>10</w:t>
      </w:r>
      <w:r w:rsidRPr="00F636EB">
        <w:rPr>
          <w:sz w:val="24"/>
        </w:rPr>
        <w:fldChar w:fldCharType="end"/>
      </w:r>
      <w:bookmarkEnd w:id="58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C615C8" w:rsidRDefault="00C615C8" w:rsidP="00C615C8"/>
    <w:p w:rsidR="007C34AB" w:rsidRPr="007C34AB" w:rsidRDefault="00063B31" w:rsidP="007C34AB">
      <w:pPr>
        <w:pStyle w:val="30"/>
        <w:numPr>
          <w:ilvl w:val="3"/>
          <w:numId w:val="6"/>
        </w:numPr>
        <w:ind w:left="851" w:hanging="142"/>
      </w:pPr>
      <w:bookmarkStart w:id="59" w:name="_Toc97123028"/>
      <w:r>
        <w:rPr>
          <w:lang w:val="en-US"/>
        </w:rPr>
        <w:t>Location</w:t>
      </w:r>
      <w:bookmarkEnd w:id="59"/>
    </w:p>
    <w:p w:rsidR="00425654" w:rsidRDefault="007C34AB" w:rsidP="007C34AB">
      <w:pPr>
        <w:pStyle w:val="a9"/>
      </w:pPr>
      <w:r w:rsidRPr="00EB3804">
        <w:t xml:space="preserve">Ресурс </w:t>
      </w:r>
      <w:r w:rsidR="00063B31"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</w:t>
      </w:r>
      <w:r w:rsidR="00063B31">
        <w:t>о</w:t>
      </w:r>
      <w:r w:rsidR="00425654">
        <w:t>б адресе физического здания медицинской организации, где будет осуществляться приём</w:t>
      </w:r>
      <w:r w:rsidR="009E6DAF">
        <w:t xml:space="preserve"> и</w:t>
      </w:r>
      <w:r w:rsidR="00425654">
        <w:t xml:space="preserve"> передачи данных о кабинете</w:t>
      </w:r>
      <w:r w:rsidR="0039525B">
        <w:t xml:space="preserve"> МО</w:t>
      </w:r>
      <w:r w:rsidR="00425654">
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</w:t>
      </w:r>
      <w:r w:rsidR="009E6DAF">
        <w:t>приема конкретного медицинского работника</w:t>
      </w:r>
      <w:r w:rsidR="00425654">
        <w:t>)</w:t>
      </w:r>
      <w:r w:rsidR="009E6DAF">
        <w:t>.</w:t>
      </w:r>
    </w:p>
    <w:p w:rsidR="007C34AB" w:rsidRPr="00EB3804" w:rsidRDefault="007C34AB" w:rsidP="007C34AB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52 \h  \* MERGEFORMAT </w:instrText>
      </w:r>
      <w:r w:rsidR="0046266E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1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63B31">
        <w:rPr>
          <w:lang w:val="en-US"/>
        </w:rPr>
        <w:t>Location</w:t>
      </w:r>
      <w:r w:rsidR="00063B31" w:rsidRPr="00063B31">
        <w:t xml:space="preserve"> </w:t>
      </w:r>
      <w:r w:rsidR="00063B31">
        <w:t>для передачи данных об адрес физического здания медицинской организации, где будет осуществляться врачебный приём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7C34AB" w:rsidRDefault="007C34AB" w:rsidP="007C34AB">
      <w:pPr>
        <w:pStyle w:val="aff"/>
        <w:ind w:left="0"/>
        <w:jc w:val="left"/>
        <w:rPr>
          <w:sz w:val="24"/>
        </w:rPr>
      </w:pPr>
      <w:bookmarkStart w:id="60" w:name="_Ref4313335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</w:rPr>
        <w:t>11</w:t>
      </w:r>
      <w:r w:rsidRPr="00F636EB">
        <w:rPr>
          <w:sz w:val="24"/>
        </w:rPr>
        <w:fldChar w:fldCharType="end"/>
      </w:r>
      <w:bookmarkEnd w:id="6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63B31" w:rsidRPr="00063B31">
        <w:rPr>
          <w:sz w:val="24"/>
        </w:rPr>
        <w:t>Location</w:t>
      </w:r>
      <w:r w:rsidR="00063B31">
        <w:rPr>
          <w:sz w:val="24"/>
        </w:rPr>
        <w:t xml:space="preserve"> (</w:t>
      </w:r>
      <w:r w:rsidR="00063B31" w:rsidRPr="00063B31">
        <w:rPr>
          <w:sz w:val="24"/>
        </w:rPr>
        <w:t>адрес физического здания медицинской организации, где будет осуществляться приём</w:t>
      </w:r>
      <w:r w:rsidR="00063B31"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320DE" w:rsidRPr="00C9379F" w:rsidTr="00D7658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320DE" w:rsidRPr="00BC6E8A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F320DE" w:rsidRPr="00B171E7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EB722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63C97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320DE" w:rsidRPr="00763C9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EB722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Pr="00471BC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320DE" w:rsidRPr="00EB7225" w:rsidRDefault="00883672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F320DE" w:rsidRPr="00EB3804">
              <w:rPr>
                <w:sz w:val="24"/>
              </w:rPr>
              <w:t xml:space="preserve"> (идентификатор МО</w:t>
            </w:r>
            <w:r w:rsidR="00F320DE">
              <w:rPr>
                <w:sz w:val="24"/>
              </w:rPr>
              <w:t xml:space="preserve"> </w:t>
            </w:r>
            <w:r w:rsidR="00F320DE" w:rsidRPr="00B80390">
              <w:rPr>
                <w:sz w:val="24"/>
              </w:rPr>
              <w:t>из справочника «ЛПУ» Интеграционной платформы</w:t>
            </w:r>
            <w:r w:rsidR="00F320DE" w:rsidRPr="00EB3804">
              <w:rPr>
                <w:sz w:val="24"/>
              </w:rPr>
              <w:t>)</w:t>
            </w:r>
          </w:p>
        </w:tc>
      </w:tr>
    </w:tbl>
    <w:p w:rsidR="00F320DE" w:rsidRPr="00F320DE" w:rsidRDefault="00F320DE" w:rsidP="00F320DE"/>
    <w:p w:rsidR="00471BC7" w:rsidRPr="00EB3804" w:rsidRDefault="00471BC7" w:rsidP="00471BC7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391 \h  \* MERGEFORMAT </w:instrText>
      </w:r>
      <w:r w:rsidR="00C3694A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2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="00C1234F" w:rsidRPr="00C1234F">
        <w:t xml:space="preserve"> </w:t>
      </w:r>
      <w:r w:rsidR="00C1234F"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0236FC" w:rsidRPr="000236FC" w:rsidRDefault="00471BC7" w:rsidP="000236FC">
      <w:pPr>
        <w:pStyle w:val="aff"/>
        <w:ind w:left="0"/>
        <w:jc w:val="left"/>
        <w:rPr>
          <w:sz w:val="24"/>
        </w:rPr>
      </w:pPr>
      <w:bookmarkStart w:id="61" w:name="_Ref4313339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6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="00C80D0A" w:rsidRPr="00C80D0A">
        <w:rPr>
          <w:sz w:val="24"/>
        </w:rPr>
        <w:t>описание кабинета</w:t>
      </w:r>
      <w:r w:rsidR="00C1234F" w:rsidRPr="00C1234F">
        <w:rPr>
          <w:sz w:val="24"/>
        </w:rPr>
        <w:t xml:space="preserve"> </w:t>
      </w:r>
      <w:r w:rsidR="00C1234F">
        <w:rPr>
          <w:sz w:val="24"/>
        </w:rPr>
        <w:t>МО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320DE" w:rsidRPr="00C9379F" w:rsidTr="00D7658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320DE" w:rsidRPr="00BC6E8A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F320DE" w:rsidRPr="00B171E7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EB722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63C97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F320DE" w:rsidRPr="00763C9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EB7225" w:rsidRDefault="00F320DE" w:rsidP="00F320DE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39525B" w:rsidRDefault="00F320DE" w:rsidP="00F320D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F320DE" w:rsidRPr="00BC6E8A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39525B" w:rsidRDefault="00F320DE" w:rsidP="00F320D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Default="00F320DE" w:rsidP="00F320D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="00ED5C6C" w:rsidRPr="00ED5C6C">
              <w:rPr>
                <w:sz w:val="24"/>
              </w:rPr>
              <w:t>/</w:t>
            </w:r>
          </w:p>
          <w:p w:rsidR="00ED5C6C" w:rsidRPr="00ED5C6C" w:rsidRDefault="00ED5C6C" w:rsidP="00F320D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F320DE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F320D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7272B3" w:rsidRDefault="00F320DE" w:rsidP="00F320D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320DE" w:rsidRPr="00867C35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F320DE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F320D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F320DE" w:rsidRPr="004635CE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F320DE" w:rsidRPr="00EB7225" w:rsidRDefault="00F320DE" w:rsidP="00F320D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F320DE">
            <w:pPr>
              <w:pStyle w:val="aa"/>
              <w:numPr>
                <w:ilvl w:val="2"/>
                <w:numId w:val="2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F320D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Pr="00AD1241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F320DE" w:rsidRDefault="00F320DE" w:rsidP="00F320DE">
            <w:pPr>
              <w:pStyle w:val="aa"/>
              <w:rPr>
                <w:sz w:val="24"/>
              </w:rPr>
            </w:pP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F320DE">
            <w:pPr>
              <w:pStyle w:val="aa"/>
              <w:numPr>
                <w:ilvl w:val="2"/>
                <w:numId w:val="2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F320D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Pr="00B943F1" w:rsidRDefault="00F320DE" w:rsidP="00F320D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F320DE" w:rsidRDefault="00F320DE" w:rsidP="00F320D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8A350A" w:rsidRPr="009538A8" w:rsidTr="00D76588">
        <w:tc>
          <w:tcPr>
            <w:tcW w:w="704" w:type="dxa"/>
          </w:tcPr>
          <w:p w:rsidR="008A350A" w:rsidRPr="00EB7225" w:rsidRDefault="008A350A" w:rsidP="008A350A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EB722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F320DE" w:rsidRPr="00C615C8" w:rsidRDefault="00F320DE" w:rsidP="00D76588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:rsidR="00F320DE" w:rsidRPr="00EB7225" w:rsidRDefault="00F320DE" w:rsidP="00D76588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EB722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C80D0A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F320DE" w:rsidRPr="00C80D0A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F320DE" w:rsidRPr="00471BC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BC6E8A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F320DE" w:rsidRPr="00EB7225" w:rsidRDefault="00883672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F320DE" w:rsidRPr="00EB3804">
              <w:rPr>
                <w:sz w:val="24"/>
              </w:rPr>
              <w:t xml:space="preserve"> (идентификатор МО</w:t>
            </w:r>
            <w:r w:rsidR="00F320DE">
              <w:rPr>
                <w:sz w:val="24"/>
              </w:rPr>
              <w:t xml:space="preserve"> </w:t>
            </w:r>
            <w:r w:rsidR="00F320DE" w:rsidRPr="00B80390">
              <w:rPr>
                <w:sz w:val="24"/>
              </w:rPr>
              <w:t>из справочника «ЛПУ» Интеграционной платформы</w:t>
            </w:r>
            <w:r w:rsidR="00F320DE" w:rsidRPr="00EB3804">
              <w:rPr>
                <w:sz w:val="24"/>
              </w:rPr>
              <w:t>)</w:t>
            </w:r>
          </w:p>
        </w:tc>
      </w:tr>
      <w:tr w:rsidR="00F320DE" w:rsidRPr="009538A8" w:rsidTr="00D76588">
        <w:tc>
          <w:tcPr>
            <w:tcW w:w="704" w:type="dxa"/>
          </w:tcPr>
          <w:p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20DE" w:rsidRPr="00C80D0A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F320DE" w:rsidRPr="00EB3804" w:rsidRDefault="00F320DE" w:rsidP="00D76588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:rsidR="00F320DE" w:rsidRDefault="00F320DE" w:rsidP="00F320DE"/>
    <w:p w:rsidR="00B64175" w:rsidRPr="007C34AB" w:rsidRDefault="00B64175" w:rsidP="00B64175">
      <w:pPr>
        <w:pStyle w:val="30"/>
        <w:numPr>
          <w:ilvl w:val="3"/>
          <w:numId w:val="6"/>
        </w:numPr>
        <w:ind w:left="851" w:hanging="142"/>
      </w:pPr>
      <w:bookmarkStart w:id="62" w:name="_Toc97123029"/>
      <w:r>
        <w:rPr>
          <w:lang w:val="en-US"/>
        </w:rPr>
        <w:t>Slot</w:t>
      </w:r>
      <w:bookmarkEnd w:id="62"/>
    </w:p>
    <w:p w:rsidR="00E00D00" w:rsidRPr="00EB3804" w:rsidRDefault="00B64175" w:rsidP="00E6677F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4512F2">
        <w:t>по диспансерному наблюдению</w:t>
      </w:r>
      <w:r>
        <w:t>.</w:t>
      </w:r>
      <w:r w:rsidR="00E00D00">
        <w:t xml:space="preserve"> В рамках метода </w:t>
      </w:r>
      <w:r w:rsidR="00E00D00" w:rsidRPr="000C6DEF">
        <w:t>«</w:t>
      </w:r>
      <w:r w:rsidR="00E00D00" w:rsidRPr="00836F2F">
        <w:t xml:space="preserve">Поиск доступных медицинских ресурсов для </w:t>
      </w:r>
      <w:r w:rsidR="00E00D00" w:rsidRPr="003105DA">
        <w:lastRenderedPageBreak/>
        <w:t xml:space="preserve">записи </w:t>
      </w:r>
      <w:r w:rsidR="004512F2">
        <w:t xml:space="preserve">по диспансерному наблюдению </w:t>
      </w:r>
      <w:r w:rsidR="00E00D00" w:rsidRPr="00836F2F">
        <w:t>($</w:t>
      </w:r>
      <w:r w:rsidR="00E00D00" w:rsidRPr="003105DA">
        <w:t>searchmedicalresources</w:t>
      </w:r>
      <w:r w:rsidR="00E00D00" w:rsidRPr="00836F2F">
        <w:t>)</w:t>
      </w:r>
      <w:r w:rsidR="00E00D00" w:rsidRPr="000C6DEF">
        <w:t>»</w:t>
      </w:r>
      <w:r w:rsidR="00E00D00" w:rsidRPr="00E00D00">
        <w:t xml:space="preserve"> </w:t>
      </w:r>
      <w:r w:rsidR="00E00D00" w:rsidRPr="00245AAB">
        <w:t>переда</w:t>
      </w:r>
      <w:r w:rsidR="00E6677F">
        <w:t>е</w:t>
      </w:r>
      <w:r w:rsidR="00E00D00" w:rsidRPr="00245AAB">
        <w:t xml:space="preserve">тся </w:t>
      </w:r>
      <w:r w:rsidR="00E00D00">
        <w:t>первы</w:t>
      </w:r>
      <w:r w:rsidR="00E6677F">
        <w:t>й</w:t>
      </w:r>
      <w:r w:rsidR="00E00D00">
        <w:t xml:space="preserve"> ближайши</w:t>
      </w:r>
      <w:r w:rsidR="00E6677F">
        <w:t>й</w:t>
      </w:r>
      <w:r w:rsidR="00E00D00">
        <w:t xml:space="preserve"> талон по каждой</w:t>
      </w:r>
      <w:r w:rsidR="00E6677F">
        <w:t xml:space="preserve"> доступной для записи дате по медицинскому ресурсу </w:t>
      </w:r>
      <w:r w:rsidR="00E6677F" w:rsidRPr="00245AAB">
        <w:t>в запрашиваемый период</w:t>
      </w:r>
      <w:r w:rsidR="00E6677F">
        <w:t>.</w:t>
      </w:r>
    </w:p>
    <w:p w:rsidR="00B64175" w:rsidRPr="00EB3804" w:rsidRDefault="00B64175" w:rsidP="00B64175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422 \h  \* MERGEFORMAT </w:instrText>
      </w:r>
      <w:r w:rsidR="00C3694A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3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B64175" w:rsidRDefault="00B64175" w:rsidP="00B64175">
      <w:pPr>
        <w:pStyle w:val="aff"/>
        <w:ind w:left="0"/>
        <w:jc w:val="left"/>
        <w:rPr>
          <w:sz w:val="24"/>
          <w:lang w:val="en-US"/>
        </w:rPr>
      </w:pPr>
      <w:bookmarkStart w:id="63" w:name="_Ref431334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</w:rPr>
        <w:t>13</w:t>
      </w:r>
      <w:r w:rsidRPr="00F636EB">
        <w:rPr>
          <w:sz w:val="24"/>
        </w:rPr>
        <w:fldChar w:fldCharType="end"/>
      </w:r>
      <w:bookmarkEnd w:id="6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ED5C6C" w:rsidRPr="00C9379F" w:rsidTr="00D7658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ED5C6C" w:rsidRPr="00C9379F" w:rsidRDefault="00ED5C6C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ED5C6C" w:rsidRPr="00BC6E8A" w:rsidRDefault="00ED5C6C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ED5C6C" w:rsidRPr="00B171E7" w:rsidRDefault="00ED5C6C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ED5C6C" w:rsidRPr="00C9379F" w:rsidRDefault="00ED5C6C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ED5C6C" w:rsidRPr="00C9379F" w:rsidRDefault="00ED5C6C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EB722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Pr="00763C97" w:rsidRDefault="00ED5C6C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9538A8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ED5C6C" w:rsidRPr="00763C97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ED5C6C" w:rsidRPr="009538A8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EB722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Pr="009538A8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9538A8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ED5C6C" w:rsidRPr="009538A8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1"/>
                <w:numId w:val="2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Pr="00BC6E8A" w:rsidRDefault="00ED5C6C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ED5C6C" w:rsidRPr="005E1F10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ED5C6C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1"/>
                <w:numId w:val="2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Pr="00BC6E8A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ED5C6C" w:rsidRPr="005E1F10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ED5C6C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ED5C6C" w:rsidRPr="00EB7225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Pr="00E84529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ED5C6C" w:rsidRPr="005E1F10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EB7225" w:rsidRDefault="00ED5C6C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ED5C6C" w:rsidRPr="00E84529" w:rsidRDefault="00ED5C6C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Pr="00BC6E8A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ED5C6C" w:rsidRPr="005E1F10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827013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ED5C6C" w:rsidRPr="00827013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ED5C6C" w:rsidRPr="00EB3804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EB3804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ED5C6C" w:rsidRPr="000F1733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ED5C6C" w:rsidRPr="00EB3804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D5C6C" w:rsidRPr="00EB3804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ED5C6C" w:rsidRPr="000F1733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ED5C6C" w:rsidRPr="009538A8" w:rsidTr="00D76588">
        <w:tc>
          <w:tcPr>
            <w:tcW w:w="704" w:type="dxa"/>
          </w:tcPr>
          <w:p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ED5C6C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ED5C6C" w:rsidRPr="00EB3804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ED5C6C" w:rsidRPr="00827013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ED5C6C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ED5C6C" w:rsidRPr="00827013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ED5C6C" w:rsidRPr="00ED5C6C" w:rsidRDefault="00ED5C6C" w:rsidP="00ED5C6C"/>
    <w:p w:rsidR="004E6C67" w:rsidRPr="007C34AB" w:rsidRDefault="004E6C67" w:rsidP="004E6C67">
      <w:pPr>
        <w:pStyle w:val="30"/>
        <w:numPr>
          <w:ilvl w:val="3"/>
          <w:numId w:val="6"/>
        </w:numPr>
        <w:ind w:left="851" w:hanging="142"/>
      </w:pPr>
      <w:bookmarkStart w:id="64" w:name="_Toc97123030"/>
      <w:r>
        <w:rPr>
          <w:lang w:val="en-US"/>
        </w:rPr>
        <w:t>Parameters</w:t>
      </w:r>
      <w:bookmarkEnd w:id="64"/>
    </w:p>
    <w:p w:rsidR="004E6C67" w:rsidRPr="007B3CDB" w:rsidRDefault="004E6C67" w:rsidP="004E6C67">
      <w:pPr>
        <w:pStyle w:val="a9"/>
        <w:rPr>
          <w:sz w:val="24"/>
        </w:rPr>
      </w:pPr>
      <w:r w:rsidRPr="00EB3804">
        <w:t xml:space="preserve">Ресурс </w:t>
      </w:r>
      <w:r>
        <w:rPr>
          <w:lang w:val="en-US"/>
        </w:rPr>
        <w:t>Parameters</w:t>
      </w:r>
      <w:r w:rsidRPr="00EB3804">
        <w:t xml:space="preserve"> </w:t>
      </w:r>
      <w:r w:rsidRPr="004E6C67">
        <w:t>предназначен для передачи информаци</w:t>
      </w:r>
      <w:r>
        <w:t>и</w:t>
      </w:r>
      <w:r w:rsidRPr="004E6C67">
        <w:t xml:space="preserve"> с текстовым описанием причины отсутствия свободных талонов у медицинского ресурса (передается в случае, если параметр </w:t>
      </w:r>
      <w:r w:rsidRPr="004E6C67">
        <w:rPr>
          <w:lang w:val="en-US"/>
        </w:rPr>
        <w:t>comment</w:t>
      </w:r>
      <w:r w:rsidRPr="004E6C67">
        <w:t xml:space="preserve"> в ресурсе </w:t>
      </w:r>
      <w:r w:rsidRPr="004E6C67">
        <w:rPr>
          <w:lang w:val="en-US"/>
        </w:rPr>
        <w:t>Schedule</w:t>
      </w:r>
      <w:r w:rsidR="007B3CDB">
        <w:t xml:space="preserve"> </w:t>
      </w:r>
      <w:r w:rsidR="007B3CDB" w:rsidRPr="004E6C67">
        <w:t>заполнен</w:t>
      </w:r>
      <w:r w:rsidR="007B3CDB">
        <w:t xml:space="preserve"> и его значение не «3» или «7»</w:t>
      </w:r>
      <w:r w:rsidRPr="004E6C67">
        <w:t>)</w:t>
      </w:r>
      <w:r w:rsidR="007B3CDB">
        <w:t>.</w:t>
      </w:r>
    </w:p>
    <w:p w:rsidR="004E6C67" w:rsidRPr="00EB3804" w:rsidRDefault="004E6C67" w:rsidP="004E6C67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4E6C67">
        <w:t>Таблице 1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E6C67" w:rsidRPr="004E6C67" w:rsidRDefault="004E6C67" w:rsidP="004E6C67">
      <w:pPr>
        <w:pStyle w:val="aff"/>
        <w:ind w:left="0"/>
        <w:jc w:val="left"/>
        <w:rPr>
          <w:sz w:val="24"/>
        </w:rPr>
      </w:pPr>
      <w:bookmarkStart w:id="65" w:name="_Ref8339656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6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4E6C67">
        <w:rPr>
          <w:sz w:val="24"/>
        </w:rPr>
        <w:t>Parameter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4E6C67" w:rsidRPr="00C9379F" w:rsidTr="00D76588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4E6C67" w:rsidRPr="00C9379F" w:rsidRDefault="004E6C67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4E6C67" w:rsidRPr="00BC6E8A" w:rsidRDefault="004E6C67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E6C67" w:rsidRPr="00B171E7" w:rsidRDefault="004E6C67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E6C67" w:rsidRPr="00C9379F" w:rsidRDefault="004E6C67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E6C67" w:rsidRPr="00C9379F" w:rsidRDefault="004E6C67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E6C67" w:rsidRPr="009538A8" w:rsidTr="00D76588">
        <w:tc>
          <w:tcPr>
            <w:tcW w:w="851" w:type="dxa"/>
          </w:tcPr>
          <w:p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E6C67" w:rsidRPr="009538A8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4E6C67" w:rsidRPr="00EB7225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C67" w:rsidRPr="00763C97" w:rsidRDefault="004E6C67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4E6C67" w:rsidRPr="00D754C4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754C4">
              <w:rPr>
                <w:sz w:val="24"/>
              </w:rPr>
              <w:t>Parameters.</w:t>
            </w:r>
          </w:p>
          <w:p w:rsidR="004E6C67" w:rsidRPr="00D754C4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E6C67" w:rsidRPr="009538A8" w:rsidTr="00D76588">
        <w:tc>
          <w:tcPr>
            <w:tcW w:w="851" w:type="dxa"/>
          </w:tcPr>
          <w:p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E6C67" w:rsidRPr="00BC6E8A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4E6C67" w:rsidRPr="00BC6E8A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 w:rsidR="006D03D0">
              <w:rPr>
                <w:sz w:val="24"/>
              </w:rPr>
              <w:t>5</w:t>
            </w:r>
          </w:p>
        </w:tc>
        <w:tc>
          <w:tcPr>
            <w:tcW w:w="1134" w:type="dxa"/>
          </w:tcPr>
          <w:p w:rsidR="004E6C67" w:rsidRPr="00BC6E8A" w:rsidRDefault="007B3CDB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1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и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2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должен быть передан параметр: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Available_dat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3A5761">
              <w:rPr>
                <w:sz w:val="24"/>
              </w:rPr>
              <w:t>Дата, когда появится запись к медицинскому ресурсу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lastRenderedPageBreak/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4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передаются следующие параметры: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Nam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Наименование структурного подразделения МО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Address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Адрес структурного подразделения МО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Phon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— </w:t>
            </w:r>
            <w:r w:rsidR="00FD2072">
              <w:rPr>
                <w:sz w:val="24"/>
              </w:rPr>
              <w:t>Телефон регистратуры структурного подразделения МО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5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передаются следующие параметры: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Nam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 xml:space="preserve">Наименование структурного подразделения МО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Address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Адрес структурного подразделения МО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Specialist_Nam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ФИО медицинского специалиста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Specialist_Post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Должность медицинского специалиста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Room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Кабинет, куда необходимо обратиться</w:t>
            </w:r>
          </w:p>
          <w:p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6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передаются следующие параметры:</w:t>
            </w:r>
          </w:p>
          <w:p w:rsidR="004E6C67" w:rsidRPr="00BC6E8A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Visit_Info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3A5761">
              <w:rPr>
                <w:sz w:val="24"/>
              </w:rPr>
              <w:t>Информация о днях приема без предварительной записи</w:t>
            </w:r>
          </w:p>
        </w:tc>
      </w:tr>
      <w:tr w:rsidR="004E6C67" w:rsidRPr="009538A8" w:rsidTr="00D76588">
        <w:tc>
          <w:tcPr>
            <w:tcW w:w="851" w:type="dxa"/>
          </w:tcPr>
          <w:p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E6C67" w:rsidRPr="00BC6E8A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valueString</w:t>
            </w:r>
          </w:p>
        </w:tc>
        <w:tc>
          <w:tcPr>
            <w:tcW w:w="1134" w:type="dxa"/>
          </w:tcPr>
          <w:p w:rsidR="004E6C67" w:rsidRPr="00BC6E8A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 w:rsidR="006D03D0">
              <w:rPr>
                <w:sz w:val="24"/>
              </w:rPr>
              <w:t>5</w:t>
            </w:r>
          </w:p>
        </w:tc>
        <w:tc>
          <w:tcPr>
            <w:tcW w:w="1134" w:type="dxa"/>
          </w:tcPr>
          <w:p w:rsidR="004E6C67" w:rsidRPr="00BC6E8A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E6C67" w:rsidRPr="00BC6E8A" w:rsidRDefault="003A5761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4E6C67" w:rsidRPr="009538A8" w:rsidTr="00D76588">
        <w:tc>
          <w:tcPr>
            <w:tcW w:w="851" w:type="dxa"/>
          </w:tcPr>
          <w:p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E6C67" w:rsidRPr="00BC6E8A" w:rsidRDefault="004E6C67" w:rsidP="004E6C6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4E6C67" w:rsidRPr="00BC6E8A" w:rsidRDefault="004E6C67" w:rsidP="004E6C67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C67" w:rsidRPr="00BC6E8A" w:rsidRDefault="007B3CDB" w:rsidP="004E6C67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E6C67" w:rsidRPr="00BC6E8A" w:rsidRDefault="007B3CDB" w:rsidP="004E6C6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</w:t>
            </w:r>
            <w:r w:rsidRPr="007B3CDB">
              <w:rPr>
                <w:sz w:val="24"/>
              </w:rPr>
              <w:t>referenceSchedule</w:t>
            </w:r>
            <w:r>
              <w:rPr>
                <w:sz w:val="24"/>
              </w:rPr>
              <w:t>»</w:t>
            </w:r>
          </w:p>
        </w:tc>
      </w:tr>
      <w:tr w:rsidR="007B3CDB" w:rsidRPr="009538A8" w:rsidTr="00D76588">
        <w:tc>
          <w:tcPr>
            <w:tcW w:w="851" w:type="dxa"/>
          </w:tcPr>
          <w:p w:rsidR="007B3CDB" w:rsidRPr="000A2D15" w:rsidRDefault="007B3CDB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7B3CDB" w:rsidRPr="00BC6E8A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valueReference</w:t>
            </w:r>
          </w:p>
        </w:tc>
        <w:tc>
          <w:tcPr>
            <w:tcW w:w="1134" w:type="dxa"/>
          </w:tcPr>
          <w:p w:rsidR="007B3CDB" w:rsidRPr="00BC6E8A" w:rsidRDefault="007B3CDB" w:rsidP="007B3CD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B3CDB" w:rsidRPr="00EB7225" w:rsidRDefault="007B3CDB" w:rsidP="007B3CDB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7B3CDB" w:rsidRPr="00E84529" w:rsidRDefault="007B3CDB" w:rsidP="007B3CDB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</w:tbl>
    <w:p w:rsidR="004E6C67" w:rsidRDefault="004E6C67" w:rsidP="004E6C67"/>
    <w:p w:rsidR="00D42820" w:rsidRPr="00D42820" w:rsidRDefault="000F1385" w:rsidP="00D42820">
      <w:pPr>
        <w:pStyle w:val="30"/>
        <w:numPr>
          <w:ilvl w:val="2"/>
          <w:numId w:val="6"/>
        </w:numPr>
      </w:pPr>
      <w:bookmarkStart w:id="66" w:name="_Toc97123031"/>
      <w:r>
        <w:t>Запрос</w:t>
      </w:r>
      <w:bookmarkEnd w:id="51"/>
      <w:bookmarkEnd w:id="52"/>
      <w:bookmarkEnd w:id="66"/>
    </w:p>
    <w:p w:rsidR="00EE454C" w:rsidRPr="00D76588" w:rsidRDefault="00EE454C" w:rsidP="00EE454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</w:t>
      </w:r>
      <w:r w:rsidR="00D76588" w:rsidRPr="00D76588">
        <w:rPr>
          <w:rFonts w:ascii="Courier New" w:hAnsi="Courier New" w:cs="Courier New"/>
          <w:sz w:val="20"/>
          <w:lang w:val="en-US"/>
        </w:rPr>
        <w:t>appointment/dispensaryobservation/fhir/$searchmedicalresources</w:t>
      </w:r>
    </w:p>
    <w:p w:rsidR="00691909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691909" w:rsidRPr="00187421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691909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691909" w:rsidRPr="00187421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resourceType": "Parameters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paramet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name": "organizationId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cardId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512451409" //Идентификатор карты диспансерного учет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atientId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8928" //Идентификатор пациента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ostId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у ФРМР 1102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startDate</w:t>
      </w:r>
      <w:r w:rsidR="00B163C8"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2021-08-05" //Дата начала периода предоставления информации о наличии/отсутствии свободных слотов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endDate</w:t>
      </w:r>
      <w:r w:rsidR="00B163C8"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2021-08-19" //Дата окончания периода предоставления информации о наличии/отсутствии свободных слотов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]</w:t>
      </w:r>
    </w:p>
    <w:p w:rsid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}</w:t>
      </w:r>
    </w:p>
    <w:p w:rsidR="000F1385" w:rsidRPr="00D42062" w:rsidRDefault="000F1385" w:rsidP="000F1385">
      <w:pPr>
        <w:pStyle w:val="30"/>
        <w:numPr>
          <w:ilvl w:val="2"/>
          <w:numId w:val="6"/>
        </w:numPr>
      </w:pPr>
      <w:bookmarkStart w:id="67" w:name="_Toc370388204"/>
      <w:bookmarkStart w:id="68" w:name="_Toc12877313"/>
      <w:bookmarkStart w:id="69" w:name="_Ref42789924"/>
      <w:bookmarkStart w:id="70" w:name="_Ref42789930"/>
      <w:bookmarkStart w:id="71" w:name="_Toc97123032"/>
      <w:r>
        <w:lastRenderedPageBreak/>
        <w:t>Ответ</w:t>
      </w:r>
      <w:bookmarkEnd w:id="67"/>
      <w:bookmarkEnd w:id="68"/>
      <w:bookmarkEnd w:id="69"/>
      <w:bookmarkEnd w:id="70"/>
      <w:bookmarkEnd w:id="71"/>
    </w:p>
    <w:p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type": "collection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entry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fa</w:t>
      </w:r>
      <w:r w:rsidRPr="00691909">
        <w:rPr>
          <w:rFonts w:ascii="Consolas" w:hAnsi="Consolas"/>
          <w:color w:val="333333"/>
        </w:rPr>
        <w:t>45</w:t>
      </w:r>
      <w:r w:rsidRPr="00691909">
        <w:rPr>
          <w:rFonts w:ascii="Consolas" w:hAnsi="Consolas"/>
          <w:color w:val="333333"/>
          <w:lang w:val="en-US"/>
        </w:rPr>
        <w:t>bc</w:t>
      </w:r>
      <w:r w:rsidRPr="00691909">
        <w:rPr>
          <w:rFonts w:ascii="Consolas" w:hAnsi="Consolas"/>
          <w:color w:val="333333"/>
        </w:rPr>
        <w:t>1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-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>8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6-4524-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9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7-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>83</w:t>
      </w:r>
      <w:r w:rsidRPr="00691909">
        <w:rPr>
          <w:rFonts w:ascii="Consolas" w:hAnsi="Consolas"/>
          <w:color w:val="333333"/>
          <w:lang w:val="en-US"/>
        </w:rPr>
        <w:t>d</w:t>
      </w:r>
      <w:r w:rsidRPr="00691909">
        <w:rPr>
          <w:rFonts w:ascii="Consolas" w:hAnsi="Consolas"/>
          <w:color w:val="333333"/>
        </w:rPr>
        <w:t>441626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43A6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F43A6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F43A6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F43A64">
        <w:rPr>
          <w:rFonts w:ascii="Consolas" w:hAnsi="Consolas"/>
          <w:color w:val="333333"/>
          <w:lang w:val="en-US"/>
        </w:rPr>
        <w:t>:1.2.643.2.69.1.1.1.223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57463636" //Идентификатор ресурса </w:t>
      </w:r>
      <w:r w:rsidRPr="00691909">
        <w:rPr>
          <w:rFonts w:ascii="Consolas" w:hAnsi="Consolas"/>
          <w:color w:val="333333"/>
          <w:lang w:val="en-US"/>
        </w:rPr>
        <w:t>PractitionerRole</w:t>
      </w:r>
      <w:r w:rsidRPr="00691909">
        <w:rPr>
          <w:rFonts w:ascii="Consolas" w:hAnsi="Consolas"/>
          <w:color w:val="333333"/>
        </w:rPr>
        <w:t xml:space="preserve">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F43A64">
        <w:rPr>
          <w:rFonts w:ascii="Consolas" w:hAnsi="Consolas"/>
          <w:color w:val="333333"/>
          <w:lang w:val="en-US"/>
        </w:rPr>
        <w:t>},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F43A64">
        <w:rPr>
          <w:rFonts w:ascii="Consolas" w:hAnsi="Consolas"/>
          <w:color w:val="333333"/>
          <w:lang w:val="en-US"/>
        </w:rPr>
        <w:t>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coding</w:t>
      </w:r>
      <w:r w:rsidRPr="00F43A64">
        <w:rPr>
          <w:rFonts w:ascii="Consolas" w:hAnsi="Consolas"/>
          <w:color w:val="333333"/>
          <w:lang w:val="en-US"/>
        </w:rPr>
        <w:t>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F43A64">
        <w:rPr>
          <w:rFonts w:ascii="Consolas" w:hAnsi="Consolas"/>
          <w:color w:val="333333"/>
          <w:lang w:val="en-US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F43A64">
        <w:rPr>
          <w:rFonts w:ascii="Consolas" w:hAnsi="Consolas"/>
          <w:color w:val="333333"/>
          <w:lang w:val="en-US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F43A64">
        <w:rPr>
          <w:rFonts w:ascii="Consolas" w:hAnsi="Consolas"/>
          <w:color w:val="333333"/>
          <w:lang w:val="en-US"/>
        </w:rPr>
        <w:t>:1.2.643.5.1.13.13.11.1102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13.11.1102.2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display</w:t>
      </w:r>
      <w:r w:rsidRPr="00691909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F43A64">
        <w:rPr>
          <w:rFonts w:ascii="Consolas" w:hAnsi="Consolas"/>
          <w:color w:val="333333"/>
          <w:lang w:val="en-US"/>
        </w:rPr>
        <w:t>}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]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}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pecialty</w:t>
      </w:r>
      <w:r w:rsidRPr="00F43A64">
        <w:rPr>
          <w:rFonts w:ascii="Consolas" w:hAnsi="Consolas"/>
          <w:color w:val="333333"/>
          <w:lang w:val="en-US"/>
        </w:rPr>
        <w:t>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coding</w:t>
      </w:r>
      <w:r w:rsidRPr="00F43A64">
        <w:rPr>
          <w:rFonts w:ascii="Consolas" w:hAnsi="Consolas"/>
          <w:color w:val="333333"/>
          <w:lang w:val="en-US"/>
        </w:rPr>
        <w:t>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F43A64">
        <w:rPr>
          <w:rFonts w:ascii="Consolas" w:hAnsi="Consolas"/>
          <w:color w:val="333333"/>
          <w:lang w:val="en-US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F43A64">
        <w:rPr>
          <w:rFonts w:ascii="Consolas" w:hAnsi="Consolas"/>
          <w:color w:val="333333"/>
          <w:lang w:val="en-US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F43A64">
        <w:rPr>
          <w:rFonts w:ascii="Consolas" w:hAnsi="Consolas"/>
          <w:color w:val="333333"/>
          <w:lang w:val="en-US"/>
        </w:rPr>
        <w:t>:1.2.643.5.1.13.13.11.1066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display</w:t>
      </w:r>
      <w:r w:rsidRPr="00691909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text</w:t>
      </w:r>
      <w:r w:rsidRPr="00691909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availabilityExceptions</w:t>
      </w:r>
      <w:r w:rsidRPr="00691909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resourceType": "Practitioner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2.69.1.1.1.6.223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name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Михаил", // Имя врач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</w:t>
      </w:r>
      <w:r w:rsidRPr="00691909">
        <w:rPr>
          <w:rFonts w:ascii="Consolas" w:hAnsi="Consolas"/>
          <w:color w:val="333333"/>
          <w:lang w:val="en-US"/>
        </w:rPr>
        <w:t>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address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text</w:t>
      </w:r>
      <w:r w:rsidRPr="0069190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bu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физическое здание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Building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691909">
        <w:rPr>
          <w:rFonts w:ascii="Consolas" w:hAnsi="Consolas"/>
          <w:color w:val="333333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5", //Наименование кабинет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5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09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5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09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7" //Номер талона в очереди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dd</w:t>
      </w:r>
      <w:r w:rsidRPr="00691909">
        <w:rPr>
          <w:rFonts w:ascii="Consolas" w:hAnsi="Consolas"/>
          <w:color w:val="333333"/>
        </w:rPr>
        <w:t>418188-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834-4</w:t>
      </w:r>
      <w:r w:rsidRPr="00691909">
        <w:rPr>
          <w:rFonts w:ascii="Consolas" w:hAnsi="Consolas"/>
          <w:color w:val="333333"/>
          <w:lang w:val="en-US"/>
        </w:rPr>
        <w:t>bf</w:t>
      </w:r>
      <w:r w:rsidRPr="00691909">
        <w:rPr>
          <w:rFonts w:ascii="Consolas" w:hAnsi="Consolas"/>
          <w:color w:val="333333"/>
        </w:rPr>
        <w:t>9-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030-257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31</w:t>
      </w:r>
      <w:r w:rsidRPr="00691909">
        <w:rPr>
          <w:rFonts w:ascii="Consolas" w:hAnsi="Consolas"/>
          <w:color w:val="333333"/>
          <w:lang w:val="en-US"/>
        </w:rPr>
        <w:t>eb</w:t>
      </w:r>
      <w:r w:rsidRPr="00691909">
        <w:rPr>
          <w:rFonts w:ascii="Consolas" w:hAnsi="Consolas"/>
          <w:color w:val="333333"/>
        </w:rPr>
        <w:t>2</w:t>
      </w:r>
      <w:r w:rsidRPr="00691909">
        <w:rPr>
          <w:rFonts w:ascii="Consolas" w:hAnsi="Consolas"/>
          <w:color w:val="333333"/>
          <w:lang w:val="en-US"/>
        </w:rPr>
        <w:t>d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91909">
        <w:rPr>
          <w:rFonts w:ascii="Consolas" w:hAnsi="Consolas"/>
          <w:color w:val="333333"/>
        </w:rPr>
        <w:t>мед ресурса</w:t>
      </w:r>
      <w:proofErr w:type="gramEnd"/>
      <w:r w:rsidRPr="00691909">
        <w:rPr>
          <w:rFonts w:ascii="Consolas" w:hAnsi="Consolas"/>
          <w:color w:val="333333"/>
        </w:rPr>
        <w:t xml:space="preserve"> который оказывает услугу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43A6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F43A6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F43A6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F43A64">
        <w:rPr>
          <w:rFonts w:ascii="Consolas" w:hAnsi="Consolas"/>
          <w:color w:val="333333"/>
          <w:lang w:val="en-US"/>
        </w:rPr>
        <w:t>:1.2.643.2.69.1.1.1.223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3760" //Идентификатор ресурса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в рамках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13.99.2.11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1.2.643.5.1.13.13.12.2.99.9204.0.340170.284350" //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10", //Наименование кабинет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lastRenderedPageBreak/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6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1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6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1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7" //Номер талона в очереди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7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2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7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2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8" //Номер талона в очереди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acto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22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6</w:t>
      </w:r>
      <w:r w:rsidRPr="00691909">
        <w:rPr>
          <w:rFonts w:ascii="Consolas" w:hAnsi="Consolas"/>
          <w:color w:val="333333"/>
          <w:lang w:val="en-US"/>
        </w:rPr>
        <w:t>dab</w:t>
      </w:r>
      <w:r w:rsidRPr="00691909">
        <w:rPr>
          <w:rFonts w:ascii="Consolas" w:hAnsi="Consolas"/>
          <w:color w:val="333333"/>
        </w:rPr>
        <w:t>4-46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>0-43</w:t>
      </w:r>
      <w:r w:rsidRPr="00691909">
        <w:rPr>
          <w:rFonts w:ascii="Consolas" w:hAnsi="Consolas"/>
          <w:color w:val="333333"/>
          <w:lang w:val="en-US"/>
        </w:rPr>
        <w:t>fb</w:t>
      </w:r>
      <w:r w:rsidRPr="00691909">
        <w:rPr>
          <w:rFonts w:ascii="Consolas" w:hAnsi="Consolas"/>
          <w:color w:val="333333"/>
        </w:rPr>
        <w:t>-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962-</w:t>
      </w:r>
      <w:r w:rsidRPr="00691909">
        <w:rPr>
          <w:rFonts w:ascii="Consolas" w:hAnsi="Consolas"/>
          <w:color w:val="333333"/>
          <w:lang w:val="en-US"/>
        </w:rPr>
        <w:t>aa</w:t>
      </w:r>
      <w:r w:rsidRPr="00691909">
        <w:rPr>
          <w:rFonts w:ascii="Consolas" w:hAnsi="Consolas"/>
          <w:color w:val="333333"/>
        </w:rPr>
        <w:t>81165</w:t>
      </w:r>
      <w:r w:rsidRPr="00691909">
        <w:rPr>
          <w:rFonts w:ascii="Consolas" w:hAnsi="Consolas"/>
          <w:color w:val="333333"/>
          <w:lang w:val="en-US"/>
        </w:rPr>
        <w:t>cf</w:t>
      </w:r>
      <w:r w:rsidRPr="00691909">
        <w:rPr>
          <w:rFonts w:ascii="Consolas" w:hAnsi="Consolas"/>
          <w:color w:val="333333"/>
        </w:rPr>
        <w:t>3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91909">
        <w:rPr>
          <w:rFonts w:ascii="Consolas" w:hAnsi="Consolas"/>
          <w:color w:val="333333"/>
        </w:rPr>
        <w:t>мед ресурса</w:t>
      </w:r>
      <w:proofErr w:type="gramEnd"/>
      <w:r w:rsidRPr="00691909">
        <w:rPr>
          <w:rFonts w:ascii="Consolas" w:hAnsi="Consolas"/>
          <w:color w:val="333333"/>
        </w:rPr>
        <w:t xml:space="preserve"> который оказывает услугу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</w:rPr>
        <w:t>" //Код причины отсутствия расписания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</w:t>
      </w:r>
      <w:r w:rsidRPr="00B163C8">
        <w:rPr>
          <w:rFonts w:ascii="Consolas" w:hAnsi="Consolas"/>
          <w:color w:val="333333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91909" w:rsidRPr="00F43A64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43A64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F43A64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F43A64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F43A64">
        <w:rPr>
          <w:rFonts w:ascii="Consolas" w:hAnsi="Consolas"/>
          <w:color w:val="333333"/>
          <w:lang w:val="en-US"/>
        </w:rPr>
        <w:t>:1.2.643.2.69.1.1.1.223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43A64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3761" //Идентификатор ресурса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в рамках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13.99.2.115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1.2.643.5.1.13.13.12.2.99.9204.0.340170.284350" //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11", //Наименование кабинета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managingOrganization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resource</w:t>
      </w:r>
      <w:r w:rsidRPr="00691909">
        <w:rPr>
          <w:rFonts w:ascii="Consolas" w:hAnsi="Consolas"/>
          <w:color w:val="333333"/>
        </w:rPr>
        <w:t>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resourceTyp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arameters</w:t>
      </w:r>
      <w:r w:rsidRPr="0069190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"id": "71cdf70d-59d6-430a-b846-68a663b288d7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arameter": [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</w:t>
      </w:r>
      <w:r w:rsidRPr="00B163C8">
        <w:rPr>
          <w:rFonts w:ascii="Consolas" w:hAnsi="Consolas"/>
          <w:color w:val="333333"/>
        </w:rPr>
        <w:t>}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}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]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]</w:t>
      </w:r>
    </w:p>
    <w:p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691909">
        <w:rPr>
          <w:rFonts w:ascii="Consolas" w:hAnsi="Consolas"/>
          <w:color w:val="333333"/>
          <w:lang w:val="en-US"/>
        </w:rPr>
        <w:t>":[</w:t>
      </w:r>
      <w:proofErr w:type="gramEnd"/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severity":"error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code":"invalid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691909">
        <w:rPr>
          <w:rFonts w:ascii="Consolas" w:hAnsi="Consolas"/>
          <w:color w:val="333333"/>
          <w:lang w:val="en-US"/>
        </w:rPr>
        <w:t>":{</w:t>
      </w:r>
      <w:proofErr w:type="gramEnd"/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691909">
        <w:rPr>
          <w:rFonts w:ascii="Consolas" w:hAnsi="Consolas"/>
          <w:color w:val="333333"/>
          <w:lang w:val="en-US"/>
        </w:rPr>
        <w:t>":[</w:t>
      </w:r>
      <w:proofErr w:type="gramEnd"/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{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2.69.1.1.1.166",</w:t>
      </w:r>
    </w:p>
    <w:p w:rsidR="00691909" w:rsidRPr="00E300C1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</w:t>
      </w:r>
      <w:r w:rsidRPr="00E300C1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code</w:t>
      </w:r>
      <w:r w:rsidRPr="00E300C1">
        <w:rPr>
          <w:rFonts w:ascii="Consolas" w:hAnsi="Consolas"/>
          <w:color w:val="333333"/>
        </w:rPr>
        <w:t>":"16",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</w:t>
      </w:r>
      <w:r w:rsidRPr="00691909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lastRenderedPageBreak/>
        <w:t xml:space="preserve">      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]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}</w:t>
      </w:r>
    </w:p>
    <w:p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]</w:t>
      </w:r>
    </w:p>
    <w:p w:rsid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>}</w:t>
      </w:r>
    </w:p>
    <w:p w:rsidR="0042113B" w:rsidRDefault="0042113B" w:rsidP="0042113B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CC0D35" w:rsidRPr="008A5E0B" w:rsidRDefault="00CC0D35" w:rsidP="00CC0D35">
      <w:pPr>
        <w:pStyle w:val="2"/>
        <w:numPr>
          <w:ilvl w:val="1"/>
          <w:numId w:val="6"/>
        </w:numPr>
      </w:pPr>
      <w:bookmarkStart w:id="72" w:name="_Toc97123033"/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>по диспансерному наблюдению</w:t>
      </w:r>
      <w:r w:rsidRPr="00836F2F">
        <w:t xml:space="preserve"> ($searchslots)</w:t>
      </w:r>
      <w:bookmarkEnd w:id="72"/>
    </w:p>
    <w:p w:rsidR="00CC0D35" w:rsidRDefault="00CC0D35" w:rsidP="00CC0D35">
      <w:pPr>
        <w:pStyle w:val="a9"/>
      </w:pPr>
      <w:r w:rsidRPr="007122D0">
        <w:t xml:space="preserve">Данный метод используется для </w:t>
      </w:r>
      <w:r>
        <w:t xml:space="preserve">поиска в целевой МО доступных талонов </w:t>
      </w:r>
      <w:r w:rsidR="00597CF4">
        <w:t xml:space="preserve">по медицинскому ресурсу </w:t>
      </w:r>
      <w:r>
        <w:t xml:space="preserve">для записи </w:t>
      </w:r>
      <w:r w:rsidR="00CA6BFC">
        <w:t>по диспансерному наблюдению</w:t>
      </w:r>
      <w:r>
        <w:t>. В качестве медицинских ресурсов могут выступать как медицинские работники, так и кабинеты.</w:t>
      </w:r>
    </w:p>
    <w:p w:rsidR="00CC0D35" w:rsidRDefault="00CC0D35" w:rsidP="00CC0D3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597CF4" w:rsidRPr="000F4375">
        <w:t>[base]/</w:t>
      </w:r>
      <w:r w:rsidR="00597CF4">
        <w:rPr>
          <w:lang w:val="en-US"/>
        </w:rPr>
        <w:t>api</w:t>
      </w:r>
      <w:r w:rsidR="00597CF4">
        <w:t>/</w:t>
      </w:r>
      <w:r w:rsidR="00597CF4" w:rsidRPr="000F4375">
        <w:t>appointment/</w:t>
      </w:r>
      <w:r w:rsidR="00CA6BFC" w:rsidRPr="00CA6BFC">
        <w:t>dispensaryobservation</w:t>
      </w:r>
      <w:r w:rsidR="00597CF4" w:rsidRPr="000F4375">
        <w:t>/fhir/$</w:t>
      </w:r>
      <w:r w:rsidR="00597CF4" w:rsidRPr="00597CF4">
        <w:t>searchslots</w:t>
      </w:r>
      <w:r w:rsidR="00597CF4" w:rsidRPr="000F4375">
        <w:t>.</w:t>
      </w:r>
    </w:p>
    <w:p w:rsidR="00CC0D35" w:rsidRDefault="00CC0D35" w:rsidP="00CC0D3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5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CC0D35" w:rsidRDefault="00CC0D35" w:rsidP="00CC0D35">
      <w:pPr>
        <w:pStyle w:val="a9"/>
      </w:pPr>
      <w:r w:rsidRPr="000C6DEF">
        <w:t xml:space="preserve">На </w:t>
      </w:r>
      <w:r w:rsidR="00597CF4">
        <w:fldChar w:fldCharType="begin"/>
      </w:r>
      <w:r w:rsidR="00597CF4">
        <w:instrText xml:space="preserve"> REF _Ref75877295 \h  \* MERGEFORMAT </w:instrText>
      </w:r>
      <w:r w:rsidR="00597CF4">
        <w:fldChar w:fldCharType="separate"/>
      </w:r>
      <w:r w:rsidR="00287CC2" w:rsidRPr="00287CC2">
        <w:t>Рисун</w:t>
      </w:r>
      <w:r w:rsidR="00287CC2">
        <w:t>ке</w:t>
      </w:r>
      <w:r w:rsidR="00287CC2" w:rsidRPr="00287CC2">
        <w:t xml:space="preserve"> 8</w:t>
      </w:r>
      <w:r w:rsidR="00597CF4">
        <w:fldChar w:fldCharType="end"/>
      </w:r>
      <w:r w:rsidR="00597CF4">
        <w:t xml:space="preserve"> </w:t>
      </w:r>
      <w:r w:rsidRPr="000C6DEF">
        <w:t>представлена схема информационного взаимодействия в рамках метода «</w:t>
      </w:r>
      <w:r w:rsidR="00597CF4" w:rsidRPr="00836F2F">
        <w:t xml:space="preserve">Поиск </w:t>
      </w:r>
      <w:r w:rsidR="00597CF4" w:rsidRPr="003105DA">
        <w:t>доступных талонов</w:t>
      </w:r>
      <w:r w:rsidR="00597CF4">
        <w:t xml:space="preserve"> </w:t>
      </w:r>
      <w:r w:rsidR="00597CF4" w:rsidRPr="00836F2F">
        <w:t xml:space="preserve">для </w:t>
      </w:r>
      <w:r w:rsidR="00597CF4" w:rsidRPr="003105DA">
        <w:t xml:space="preserve">записи </w:t>
      </w:r>
      <w:r w:rsidR="00CA6BFC">
        <w:t xml:space="preserve">по диспансерному наблюдению </w:t>
      </w:r>
      <w:r w:rsidR="00597CF4" w:rsidRPr="00836F2F">
        <w:t>($searchslots)</w:t>
      </w:r>
      <w:r w:rsidRPr="000C6DEF">
        <w:t>».</w:t>
      </w:r>
    </w:p>
    <w:p w:rsidR="00CC0D35" w:rsidRPr="002E6C0F" w:rsidRDefault="00287CC2" w:rsidP="00CC0D35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8" type="#_x0000_t75" style="width:467.25pt;height:285pt" o:ole="">
            <v:imagedata r:id="rId26" o:title=""/>
          </v:shape>
          <o:OLEObject Type="Embed" ProgID="Visio.Drawing.15" ShapeID="_x0000_i1028" DrawAspect="Content" ObjectID="_1707736304" r:id="rId27"/>
        </w:object>
      </w:r>
      <w:r w:rsidR="00CC0D35">
        <w:rPr>
          <w:sz w:val="24"/>
          <w:szCs w:val="24"/>
        </w:rPr>
        <w:tab/>
      </w:r>
    </w:p>
    <w:p w:rsidR="00CC0D35" w:rsidRPr="000C6DEF" w:rsidRDefault="00CC0D35" w:rsidP="00CC0D35">
      <w:pPr>
        <w:jc w:val="center"/>
      </w:pPr>
      <w:bookmarkStart w:id="73" w:name="_Ref7587729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87CC2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7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 xml:space="preserve">Поиск доступных талонов для записи </w:t>
      </w:r>
      <w:r w:rsidR="00CA6BFC" w:rsidRPr="00CA6BFC">
        <w:rPr>
          <w:b/>
          <w:sz w:val="24"/>
          <w:szCs w:val="24"/>
        </w:rPr>
        <w:t xml:space="preserve">по диспансерному наблюдению </w:t>
      </w:r>
      <w:r w:rsidR="00597CF4" w:rsidRPr="00597CF4">
        <w:rPr>
          <w:b/>
          <w:sz w:val="24"/>
          <w:szCs w:val="24"/>
        </w:rPr>
        <w:t>($searchslots)</w:t>
      </w:r>
      <w:r w:rsidRPr="000C6DEF">
        <w:rPr>
          <w:b/>
          <w:sz w:val="24"/>
          <w:szCs w:val="24"/>
        </w:rPr>
        <w:t>»</w:t>
      </w:r>
    </w:p>
    <w:p w:rsidR="00CC0D35" w:rsidRPr="00993643" w:rsidRDefault="00CC0D35" w:rsidP="00CC0D35">
      <w:pPr>
        <w:pStyle w:val="a9"/>
      </w:pPr>
      <w:r w:rsidRPr="00993643">
        <w:t>Описание схемы:</w:t>
      </w:r>
    </w:p>
    <w:p w:rsidR="004669A2" w:rsidRPr="00993643" w:rsidRDefault="004669A2" w:rsidP="003F13AF">
      <w:pPr>
        <w:pStyle w:val="a9"/>
        <w:numPr>
          <w:ilvl w:val="0"/>
          <w:numId w:val="48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5</w:t>
      </w:r>
      <w:r>
        <w:fldChar w:fldCharType="end"/>
      </w:r>
      <w:r w:rsidRPr="00FE252A">
        <w:t>.</w:t>
      </w:r>
    </w:p>
    <w:p w:rsidR="004669A2" w:rsidRPr="00FE252A" w:rsidRDefault="004669A2" w:rsidP="003F13AF">
      <w:pPr>
        <w:pStyle w:val="a9"/>
        <w:numPr>
          <w:ilvl w:val="0"/>
          <w:numId w:val="48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5</w:t>
      </w:r>
      <w:r>
        <w:fldChar w:fldCharType="end"/>
      </w:r>
      <w:r w:rsidRPr="00FE252A">
        <w:t>.</w:t>
      </w:r>
    </w:p>
    <w:p w:rsidR="004669A2" w:rsidRPr="00993643" w:rsidRDefault="004669A2" w:rsidP="003F13AF">
      <w:pPr>
        <w:pStyle w:val="a9"/>
        <w:numPr>
          <w:ilvl w:val="0"/>
          <w:numId w:val="48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 w:rsidR="00287CC2">
        <w:t>4.4.2</w:t>
      </w:r>
      <w:r>
        <w:fldChar w:fldCharType="end"/>
      </w:r>
      <w:r w:rsidRPr="00FE252A">
        <w:t>.</w:t>
      </w:r>
    </w:p>
    <w:p w:rsidR="004669A2" w:rsidRDefault="004669A2" w:rsidP="003F13AF">
      <w:pPr>
        <w:pStyle w:val="a9"/>
        <w:numPr>
          <w:ilvl w:val="0"/>
          <w:numId w:val="48"/>
        </w:numPr>
        <w:ind w:left="0" w:firstLine="567"/>
      </w:pPr>
      <w:r>
        <w:lastRenderedPageBreak/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 w:rsidR="00287CC2">
        <w:t>4.4.2</w:t>
      </w:r>
      <w:r>
        <w:fldChar w:fldCharType="end"/>
      </w:r>
      <w:r w:rsidRPr="00FE252A">
        <w:t>.</w:t>
      </w:r>
    </w:p>
    <w:p w:rsidR="00CC0D35" w:rsidRDefault="00CC0D35" w:rsidP="00CC0D3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74" w:name="_Toc97123034"/>
      <w:r>
        <w:t>Описание параметров запроса</w:t>
      </w:r>
      <w:bookmarkEnd w:id="74"/>
    </w:p>
    <w:p w:rsidR="00CC0D35" w:rsidRDefault="00CC0D35" w:rsidP="00CC0D35">
      <w:pPr>
        <w:pStyle w:val="a9"/>
      </w:pPr>
      <w:r>
        <w:t xml:space="preserve">В </w:t>
      </w:r>
      <w:r w:rsidR="004669A2">
        <w:fldChar w:fldCharType="begin"/>
      </w:r>
      <w:r w:rsidR="004669A2">
        <w:instrText xml:space="preserve"> REF _Ref75877658 \h  \* MERGEFORMAT </w:instrText>
      </w:r>
      <w:r w:rsidR="004669A2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5</w:t>
      </w:r>
      <w:r w:rsidR="004669A2">
        <w:fldChar w:fldCharType="end"/>
      </w:r>
      <w:r w:rsidR="004669A2">
        <w:t xml:space="preserve"> </w:t>
      </w:r>
      <w:r>
        <w:t xml:space="preserve">представлено описание параметров запроса метода </w:t>
      </w:r>
      <w:r w:rsidRPr="00836F2F">
        <w:t>$searchslots</w:t>
      </w:r>
      <w:r>
        <w:t>.</w:t>
      </w:r>
    </w:p>
    <w:p w:rsidR="00CC0D35" w:rsidRDefault="00CC0D35" w:rsidP="00CC0D35">
      <w:pPr>
        <w:pStyle w:val="aff"/>
        <w:ind w:left="0"/>
        <w:jc w:val="left"/>
        <w:rPr>
          <w:sz w:val="24"/>
        </w:rPr>
      </w:pPr>
      <w:bookmarkStart w:id="75" w:name="_Ref7587765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163C8">
        <w:rPr>
          <w:noProof/>
          <w:sz w:val="24"/>
        </w:rPr>
        <w:t>15</w:t>
      </w:r>
      <w:r w:rsidRPr="00DD093C">
        <w:rPr>
          <w:sz w:val="24"/>
        </w:rPr>
        <w:fldChar w:fldCharType="end"/>
      </w:r>
      <w:bookmarkEnd w:id="75"/>
      <w:r w:rsidRPr="00DD093C">
        <w:rPr>
          <w:sz w:val="24"/>
        </w:rPr>
        <w:t xml:space="preserve"> – Описание параметров запроса метода </w:t>
      </w:r>
      <w:r w:rsidRPr="00F223B4">
        <w:rPr>
          <w:sz w:val="24"/>
        </w:rPr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4669A2" w:rsidRPr="00C9379F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4669A2" w:rsidRPr="00BC6E8A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669A2" w:rsidRPr="00B171E7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669A2" w:rsidRPr="0002456C" w:rsidRDefault="004669A2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Pr="008810C7" w:rsidRDefault="004669A2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669A2" w:rsidRPr="00B80390" w:rsidRDefault="004669A2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669A2" w:rsidRPr="009538A8" w:rsidTr="009E37E3">
        <w:tc>
          <w:tcPr>
            <w:tcW w:w="851" w:type="dxa"/>
          </w:tcPr>
          <w:p w:rsidR="004669A2" w:rsidRPr="000A2D15" w:rsidRDefault="004669A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4669A2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cheduleId</w:t>
            </w:r>
          </w:p>
        </w:tc>
        <w:tc>
          <w:tcPr>
            <w:tcW w:w="1134" w:type="dxa"/>
          </w:tcPr>
          <w:p w:rsidR="004669A2" w:rsidRDefault="004669A2" w:rsidP="004669A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669A2" w:rsidRPr="00EB7225" w:rsidRDefault="004669A2" w:rsidP="004669A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669A2" w:rsidRPr="000863D7" w:rsidRDefault="00B046B4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Идентификатор расписания мед</w:t>
            </w:r>
            <w:r>
              <w:rPr>
                <w:sz w:val="24"/>
              </w:rPr>
              <w:t xml:space="preserve">ицинского </w:t>
            </w:r>
            <w:r w:rsidRPr="004669A2">
              <w:rPr>
                <w:sz w:val="24"/>
              </w:rPr>
              <w:t>ресурса</w:t>
            </w:r>
            <w:r w:rsidRPr="00B419F7">
              <w:rPr>
                <w:sz w:val="24"/>
              </w:rPr>
              <w:t xml:space="preserve"> </w:t>
            </w:r>
            <w:r w:rsidRPr="000863D7">
              <w:rPr>
                <w:sz w:val="24"/>
              </w:rPr>
              <w:t>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S</w:t>
            </w:r>
            <w:r w:rsidRPr="004669A2">
              <w:rPr>
                <w:sz w:val="24"/>
                <w:lang w:val="en-US"/>
              </w:rPr>
              <w:t>chedule</w:t>
            </w:r>
            <w:r w:rsidRPr="00887724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  <w:tr w:rsidR="00287CC2" w:rsidRPr="009538A8" w:rsidTr="009E37E3">
        <w:tc>
          <w:tcPr>
            <w:tcW w:w="851" w:type="dxa"/>
          </w:tcPr>
          <w:p w:rsidR="00287CC2" w:rsidRPr="000A2D15" w:rsidRDefault="00287CC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87CC2" w:rsidRPr="008810C7" w:rsidRDefault="00287CC2" w:rsidP="00287CC2">
            <w:pPr>
              <w:pStyle w:val="aa"/>
              <w:rPr>
                <w:sz w:val="24"/>
                <w:lang w:val="en-US"/>
              </w:rPr>
            </w:pPr>
            <w:r w:rsidRPr="00A2319A">
              <w:rPr>
                <w:sz w:val="24"/>
                <w:lang w:val="en-US"/>
              </w:rPr>
              <w:t>cardId</w:t>
            </w:r>
          </w:p>
        </w:tc>
        <w:tc>
          <w:tcPr>
            <w:tcW w:w="1134" w:type="dxa"/>
          </w:tcPr>
          <w:p w:rsidR="00287CC2" w:rsidRDefault="00287CC2" w:rsidP="00287CC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87CC2" w:rsidRPr="00EB7225" w:rsidRDefault="00287CC2" w:rsidP="00287CC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287CC2" w:rsidRPr="00B80390" w:rsidRDefault="00287CC2" w:rsidP="00287CC2">
            <w:pPr>
              <w:pStyle w:val="aa"/>
              <w:rPr>
                <w:sz w:val="24"/>
              </w:rPr>
            </w:pPr>
            <w:r w:rsidRPr="00A2319A">
              <w:rPr>
                <w:sz w:val="24"/>
              </w:rPr>
              <w:t>Идентификатор карты диспансерного учета</w:t>
            </w:r>
          </w:p>
        </w:tc>
      </w:tr>
      <w:tr w:rsidR="00287CC2" w:rsidRPr="009538A8" w:rsidTr="009E37E3">
        <w:tc>
          <w:tcPr>
            <w:tcW w:w="851" w:type="dxa"/>
          </w:tcPr>
          <w:p w:rsidR="00287CC2" w:rsidRPr="000A2D15" w:rsidRDefault="00287CC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tartDateTimeRange</w:t>
            </w:r>
          </w:p>
        </w:tc>
        <w:tc>
          <w:tcPr>
            <w:tcW w:w="1134" w:type="dxa"/>
          </w:tcPr>
          <w:p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:rsidR="00287CC2" w:rsidRPr="00CE01C9" w:rsidRDefault="00287CC2" w:rsidP="00287CC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начала периода предоставления информации о наличии/отсутствии свободных слотов</w:t>
            </w:r>
          </w:p>
        </w:tc>
      </w:tr>
      <w:tr w:rsidR="00287CC2" w:rsidRPr="009538A8" w:rsidTr="009E37E3">
        <w:tc>
          <w:tcPr>
            <w:tcW w:w="851" w:type="dxa"/>
          </w:tcPr>
          <w:p w:rsidR="00287CC2" w:rsidRPr="000A2D15" w:rsidRDefault="00287CC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endDateTimeRange</w:t>
            </w:r>
          </w:p>
        </w:tc>
        <w:tc>
          <w:tcPr>
            <w:tcW w:w="1134" w:type="dxa"/>
          </w:tcPr>
          <w:p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287CC2" w:rsidRPr="004669A2" w:rsidRDefault="00287CC2" w:rsidP="00287CC2">
            <w:pPr>
              <w:pStyle w:val="aa"/>
              <w:rPr>
                <w:sz w:val="24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:rsidR="00287CC2" w:rsidRPr="00CE01C9" w:rsidRDefault="00287CC2" w:rsidP="00287CC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окончания периода предоставления информации о наличии/отсутствии свободных слотов</w:t>
            </w:r>
          </w:p>
        </w:tc>
      </w:tr>
    </w:tbl>
    <w:p w:rsidR="004669A2" w:rsidRDefault="004669A2" w:rsidP="004669A2"/>
    <w:p w:rsidR="00CC0D35" w:rsidRDefault="00CC0D35" w:rsidP="00CC0D35">
      <w:pPr>
        <w:pStyle w:val="30"/>
        <w:numPr>
          <w:ilvl w:val="2"/>
          <w:numId w:val="6"/>
        </w:numPr>
      </w:pPr>
      <w:bookmarkStart w:id="76" w:name="_Ref75877724"/>
      <w:bookmarkStart w:id="77" w:name="_Toc97123035"/>
      <w:r>
        <w:t>Описание выходных данных</w:t>
      </w:r>
      <w:bookmarkEnd w:id="76"/>
      <w:bookmarkEnd w:id="77"/>
    </w:p>
    <w:p w:rsidR="00CC0D35" w:rsidRDefault="00CC0D35" w:rsidP="00CC0D35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 доступных талон</w:t>
      </w:r>
      <w:r w:rsidR="00D56E86">
        <w:t>ах</w:t>
      </w:r>
      <w:r>
        <w:t xml:space="preserve"> </w:t>
      </w:r>
      <w:r w:rsidR="00D56E86">
        <w:t xml:space="preserve">по медицинскому ресурсу </w:t>
      </w:r>
      <w:r>
        <w:t xml:space="preserve">для записи </w:t>
      </w:r>
      <w:r w:rsidR="00CA6BFC">
        <w:t xml:space="preserve">по диспансерному наблюдению </w:t>
      </w:r>
      <w:r>
        <w:t xml:space="preserve">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B163C8" w:rsidRPr="00B163C8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B163C8" w:rsidRDefault="00B163C8" w:rsidP="00B163C8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B163C8" w:rsidRPr="00786786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B163C8" w:rsidRPr="00B163C8" w:rsidRDefault="00B163C8" w:rsidP="00B163C8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CC0D35" w:rsidRDefault="00CC0D35" w:rsidP="00CC0D3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124 \h  \* MERGEFORMAT </w:instrText>
      </w:r>
      <w:r w:rsidR="00356750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6</w:t>
      </w:r>
      <w:r w:rsidR="00356750">
        <w:fldChar w:fldCharType="end"/>
      </w:r>
      <w:r w:rsidRPr="00DB198E">
        <w:t>.</w:t>
      </w:r>
    </w:p>
    <w:p w:rsidR="00CC0D35" w:rsidRPr="00874E09" w:rsidRDefault="00CC0D35" w:rsidP="00CC0D35">
      <w:pPr>
        <w:pStyle w:val="aff"/>
        <w:ind w:left="0"/>
        <w:jc w:val="left"/>
        <w:rPr>
          <w:sz w:val="24"/>
        </w:rPr>
      </w:pPr>
      <w:bookmarkStart w:id="78" w:name="_Ref7587812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163C8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78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CC0D35" w:rsidRPr="00C9379F" w:rsidTr="00CC0D3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CC0D35" w:rsidRPr="00BC6E8A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CC0D35" w:rsidRPr="00B171E7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C0D35" w:rsidRPr="009538A8" w:rsidTr="00CC0D35">
        <w:tc>
          <w:tcPr>
            <w:tcW w:w="562" w:type="dxa"/>
          </w:tcPr>
          <w:p w:rsidR="00CC0D35" w:rsidRPr="00EB7225" w:rsidRDefault="00CC0D35" w:rsidP="003F13AF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C0D35" w:rsidRPr="00BC6E8A" w:rsidRDefault="00CC0D35" w:rsidP="00CC0D35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CC0D35" w:rsidRPr="00BC6E8A" w:rsidRDefault="00CC0D35" w:rsidP="00CC0D3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CC0D35" w:rsidRPr="00874E09" w:rsidRDefault="00CC0D35" w:rsidP="00CC0D35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</w:t>
            </w:r>
            <w:r w:rsidRPr="00874E09">
              <w:rPr>
                <w:sz w:val="24"/>
              </w:rPr>
              <w:lastRenderedPageBreak/>
              <w:t xml:space="preserve">интервале) для оформления записи </w:t>
            </w:r>
            <w:r w:rsidR="00CA6BFC" w:rsidRPr="00CA6BFC">
              <w:rPr>
                <w:sz w:val="24"/>
              </w:rPr>
              <w:t>по диспансерному наблюдению</w:t>
            </w:r>
          </w:p>
        </w:tc>
      </w:tr>
    </w:tbl>
    <w:p w:rsidR="00CC0D35" w:rsidRDefault="00CC0D35" w:rsidP="00CC0D35">
      <w:pPr>
        <w:pStyle w:val="a9"/>
        <w:ind w:firstLine="0"/>
        <w:rPr>
          <w:b/>
          <w:sz w:val="24"/>
          <w:szCs w:val="24"/>
        </w:rPr>
      </w:pPr>
    </w:p>
    <w:p w:rsidR="00CC0D35" w:rsidRDefault="00CC0D35" w:rsidP="00CC0D35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209 \h  \* MERGEFORMAT </w:instrText>
      </w:r>
      <w:r w:rsidR="00356750">
        <w:fldChar w:fldCharType="separate"/>
      </w:r>
      <w:r w:rsidR="00287CC2" w:rsidRPr="00287CC2">
        <w:t>Рисун</w:t>
      </w:r>
      <w:r w:rsidR="00287CC2">
        <w:t>ке</w:t>
      </w:r>
      <w:r w:rsidR="00287CC2" w:rsidRPr="00287CC2">
        <w:t xml:space="preserve"> 9</w:t>
      </w:r>
      <w:r w:rsidR="00356750">
        <w:fldChar w:fldCharType="end"/>
      </w:r>
      <w:r>
        <w:t>.</w:t>
      </w:r>
    </w:p>
    <w:p w:rsidR="00CC0D35" w:rsidRDefault="00B163C8" w:rsidP="00CC0D35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1A0B443B" wp14:editId="3D454E45">
            <wp:extent cx="5934075" cy="3800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0D35" w:rsidRDefault="00CC0D35" w:rsidP="00CC0D35">
      <w:pPr>
        <w:pStyle w:val="a9"/>
        <w:ind w:firstLine="0"/>
        <w:jc w:val="center"/>
        <w:rPr>
          <w:b/>
          <w:sz w:val="24"/>
          <w:szCs w:val="24"/>
        </w:rPr>
      </w:pPr>
      <w:bookmarkStart w:id="79" w:name="_Ref7587820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87CC2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7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81C6E">
        <w:rPr>
          <w:b/>
          <w:sz w:val="24"/>
          <w:szCs w:val="24"/>
        </w:rPr>
        <w:t>$searchslots</w:t>
      </w:r>
    </w:p>
    <w:p w:rsidR="00CC0D35" w:rsidRDefault="00CC0D35" w:rsidP="00CC0D35">
      <w:pPr>
        <w:pStyle w:val="a9"/>
      </w:pPr>
    </w:p>
    <w:p w:rsidR="00CC0D35" w:rsidRDefault="00CC0D35" w:rsidP="00CC0D35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CC0D35" w:rsidRPr="007C34AB" w:rsidRDefault="00CC0D35" w:rsidP="00CC0D35">
      <w:pPr>
        <w:pStyle w:val="30"/>
        <w:numPr>
          <w:ilvl w:val="3"/>
          <w:numId w:val="6"/>
        </w:numPr>
        <w:ind w:left="851" w:hanging="142"/>
      </w:pPr>
      <w:bookmarkStart w:id="80" w:name="_Toc97123036"/>
      <w:r>
        <w:rPr>
          <w:lang w:val="en-US"/>
        </w:rPr>
        <w:t>Slot</w:t>
      </w:r>
      <w:bookmarkEnd w:id="80"/>
    </w:p>
    <w:p w:rsidR="00CC0D35" w:rsidRPr="00EB3804" w:rsidRDefault="00CC0D35" w:rsidP="00CC0D35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CA6BFC">
        <w:t>по диспансерному наблюдению</w:t>
      </w:r>
      <w:r>
        <w:t>.</w:t>
      </w:r>
    </w:p>
    <w:p w:rsidR="00CC0D35" w:rsidRPr="00EB3804" w:rsidRDefault="00CC0D35" w:rsidP="00CC0D35">
      <w:pPr>
        <w:pStyle w:val="a9"/>
      </w:pPr>
      <w:r>
        <w:lastRenderedPageBreak/>
        <w:t>В</w:t>
      </w:r>
      <w:r w:rsidRPr="00F636EB">
        <w:t xml:space="preserve"> </w:t>
      </w:r>
      <w:r w:rsidR="00356750">
        <w:fldChar w:fldCharType="begin"/>
      </w:r>
      <w:r w:rsidR="00356750">
        <w:instrText xml:space="preserve"> REF _Ref75878271 \h  \* MERGEFORMAT </w:instrText>
      </w:r>
      <w:r w:rsidR="00356750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7</w:t>
      </w:r>
      <w:r w:rsidR="00356750">
        <w:fldChar w:fldCharType="end"/>
      </w:r>
      <w:r w:rsidR="00356750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C0D35" w:rsidRDefault="00CC0D35" w:rsidP="00CC0D35">
      <w:pPr>
        <w:pStyle w:val="aff"/>
        <w:ind w:left="0"/>
        <w:jc w:val="left"/>
        <w:rPr>
          <w:sz w:val="24"/>
          <w:lang w:val="en-US"/>
        </w:rPr>
      </w:pPr>
      <w:bookmarkStart w:id="81" w:name="_Ref7587827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163C8">
        <w:rPr>
          <w:noProof/>
          <w:sz w:val="24"/>
        </w:rPr>
        <w:t>17</w:t>
      </w:r>
      <w:r w:rsidRPr="00F636EB">
        <w:rPr>
          <w:sz w:val="24"/>
        </w:rPr>
        <w:fldChar w:fldCharType="end"/>
      </w:r>
      <w:bookmarkEnd w:id="8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163C8" w:rsidRPr="00C9379F" w:rsidTr="00B163C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B163C8" w:rsidRPr="00C9379F" w:rsidRDefault="00B163C8" w:rsidP="00B163C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B163C8" w:rsidRPr="00BC6E8A" w:rsidRDefault="00B163C8" w:rsidP="00B163C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B163C8" w:rsidRPr="00B171E7" w:rsidRDefault="00B163C8" w:rsidP="00B163C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163C8" w:rsidRPr="00C9379F" w:rsidRDefault="00B163C8" w:rsidP="00B163C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B163C8" w:rsidRPr="00C9379F" w:rsidRDefault="00B163C8" w:rsidP="00B163C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EB722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Pr="00763C97" w:rsidRDefault="00B163C8" w:rsidP="00B163C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9538A8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B163C8" w:rsidRPr="00763C97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B163C8" w:rsidRPr="009538A8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EB722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Pr="009538A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9538A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B163C8" w:rsidRPr="009538A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1"/>
                <w:numId w:val="6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Pr="00BC6E8A" w:rsidRDefault="00B163C8" w:rsidP="00B163C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B163C8" w:rsidRPr="005E1F10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B163C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1"/>
                <w:numId w:val="6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Pr="00BC6E8A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B163C8" w:rsidRPr="005E1F10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B163C8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B163C8" w:rsidRPr="00EB7225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Pr="00E84529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B163C8" w:rsidRPr="005E1F10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EB7225" w:rsidRDefault="00B163C8" w:rsidP="00B163C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B163C8" w:rsidRPr="00E84529" w:rsidRDefault="00B163C8" w:rsidP="00B163C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Pr="00BC6E8A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B163C8" w:rsidRPr="005E1F10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827013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B163C8" w:rsidRPr="00827013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B163C8" w:rsidRPr="00EB3804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EB3804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B163C8" w:rsidRPr="000F1733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B163C8" w:rsidRPr="00EB3804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63C8" w:rsidRPr="00EB3804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B163C8" w:rsidRPr="000F1733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B163C8" w:rsidRPr="009538A8" w:rsidTr="00B163C8">
        <w:tc>
          <w:tcPr>
            <w:tcW w:w="704" w:type="dxa"/>
          </w:tcPr>
          <w:p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163C8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B163C8" w:rsidRPr="00EB3804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63C8" w:rsidRPr="00827013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B163C8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B163C8" w:rsidRPr="00827013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B163C8" w:rsidRPr="00B163C8" w:rsidRDefault="00B163C8" w:rsidP="00B163C8"/>
    <w:p w:rsidR="00CC0D35" w:rsidRPr="00D42820" w:rsidRDefault="00CC0D35" w:rsidP="00CC0D35">
      <w:pPr>
        <w:pStyle w:val="30"/>
        <w:numPr>
          <w:ilvl w:val="2"/>
          <w:numId w:val="6"/>
        </w:numPr>
      </w:pPr>
      <w:bookmarkStart w:id="82" w:name="_Toc97123037"/>
      <w:r>
        <w:t>Запрос</w:t>
      </w:r>
      <w:bookmarkEnd w:id="82"/>
    </w:p>
    <w:p w:rsidR="00CC0D35" w:rsidRPr="00187421" w:rsidRDefault="00CC0D35" w:rsidP="00CC0D35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searchslots</w:t>
      </w:r>
    </w:p>
    <w:p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Parameters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parameter": [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name": "organizationId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patientId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8928" //Идентификатор пациента в МИС МО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scheduleId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771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0</w:t>
      </w:r>
      <w:r w:rsidRPr="00B163C8">
        <w:rPr>
          <w:rFonts w:ascii="Consolas" w:hAnsi="Consolas"/>
          <w:color w:val="333333"/>
          <w:lang w:val="en-US"/>
        </w:rPr>
        <w:t>cdc</w:t>
      </w:r>
      <w:r w:rsidRPr="00B163C8">
        <w:rPr>
          <w:rFonts w:ascii="Consolas" w:hAnsi="Consolas"/>
          <w:color w:val="333333"/>
        </w:rPr>
        <w:t>-2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7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-4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3</w:t>
      </w:r>
      <w:r w:rsidRPr="00B163C8">
        <w:rPr>
          <w:rFonts w:ascii="Consolas" w:hAnsi="Consolas"/>
          <w:color w:val="333333"/>
          <w:lang w:val="en-US"/>
        </w:rPr>
        <w:t>a</w:t>
      </w:r>
      <w:r w:rsidRPr="00B163C8">
        <w:rPr>
          <w:rFonts w:ascii="Consolas" w:hAnsi="Consolas"/>
          <w:color w:val="333333"/>
        </w:rPr>
        <w:t>-99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-</w:t>
      </w:r>
      <w:r w:rsidRPr="00B163C8">
        <w:rPr>
          <w:rFonts w:ascii="Consolas" w:hAnsi="Consolas"/>
          <w:color w:val="333333"/>
          <w:lang w:val="en-US"/>
        </w:rPr>
        <w:t>da</w:t>
      </w:r>
      <w:r w:rsidRPr="00B163C8">
        <w:rPr>
          <w:rFonts w:ascii="Consolas" w:hAnsi="Consolas"/>
          <w:color w:val="333333"/>
        </w:rPr>
        <w:t>68</w:t>
      </w:r>
      <w:r w:rsidRPr="00B163C8">
        <w:rPr>
          <w:rFonts w:ascii="Consolas" w:hAnsi="Consolas"/>
          <w:color w:val="333333"/>
          <w:lang w:val="en-US"/>
        </w:rPr>
        <w:t>d</w:t>
      </w:r>
      <w:r w:rsidRPr="00B163C8">
        <w:rPr>
          <w:rFonts w:ascii="Consolas" w:hAnsi="Consolas"/>
          <w:color w:val="333333"/>
        </w:rPr>
        <w:t>2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96</w:t>
      </w:r>
      <w:r w:rsidRPr="00B163C8">
        <w:rPr>
          <w:rFonts w:ascii="Consolas" w:hAnsi="Consolas"/>
          <w:color w:val="333333"/>
          <w:lang w:val="en-US"/>
        </w:rPr>
        <w:t>c</w:t>
      </w:r>
      <w:r w:rsidRPr="00B163C8">
        <w:rPr>
          <w:rFonts w:ascii="Consolas" w:hAnsi="Consolas"/>
          <w:color w:val="333333"/>
        </w:rPr>
        <w:t>8" //Идентификатор расписания мед ресурс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cardId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512451409" //Идентификатор карты диспансерного учет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="00E300C1" w:rsidRPr="00691909">
        <w:rPr>
          <w:rFonts w:ascii="Consolas" w:hAnsi="Consolas"/>
          <w:color w:val="333333"/>
          <w:lang w:val="en-US"/>
        </w:rPr>
        <w:t>startDate</w:t>
      </w:r>
      <w:r w:rsidR="00E300C1">
        <w:rPr>
          <w:rFonts w:ascii="Consolas" w:hAnsi="Consolas"/>
          <w:color w:val="333333"/>
          <w:lang w:val="en-US"/>
        </w:rPr>
        <w:t>Time</w:t>
      </w:r>
      <w:r w:rsidR="00E300C1" w:rsidRPr="00691909">
        <w:rPr>
          <w:rFonts w:ascii="Consolas" w:hAnsi="Consolas"/>
          <w:color w:val="333333"/>
          <w:lang w:val="en-US"/>
        </w:rPr>
        <w:t>Range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2021-08-0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="00E300C1" w:rsidRPr="00691909">
        <w:rPr>
          <w:rFonts w:ascii="Consolas" w:hAnsi="Consolas"/>
          <w:color w:val="333333"/>
          <w:lang w:val="en-US"/>
        </w:rPr>
        <w:t>endDate</w:t>
      </w:r>
      <w:r w:rsidR="00E300C1">
        <w:rPr>
          <w:rFonts w:ascii="Consolas" w:hAnsi="Consolas"/>
          <w:color w:val="333333"/>
          <w:lang w:val="en-US"/>
        </w:rPr>
        <w:t>Time</w:t>
      </w:r>
      <w:r w:rsidR="00E300C1" w:rsidRPr="00691909">
        <w:rPr>
          <w:rFonts w:ascii="Consolas" w:hAnsi="Consolas"/>
          <w:color w:val="333333"/>
          <w:lang w:val="en-US"/>
        </w:rPr>
        <w:t>Range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2021-08-19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]</w:t>
      </w:r>
    </w:p>
    <w:p w:rsidR="00B163C8" w:rsidRDefault="00B163C8" w:rsidP="0071262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}</w:t>
      </w:r>
    </w:p>
    <w:p w:rsidR="00CC0D35" w:rsidRPr="00D42062" w:rsidRDefault="00CC0D35" w:rsidP="00CC0D35">
      <w:pPr>
        <w:pStyle w:val="30"/>
        <w:numPr>
          <w:ilvl w:val="2"/>
          <w:numId w:val="6"/>
        </w:numPr>
      </w:pPr>
      <w:bookmarkStart w:id="83" w:name="_Ref75878321"/>
      <w:bookmarkStart w:id="84" w:name="_Toc97123038"/>
      <w:r>
        <w:t>Ответ</w:t>
      </w:r>
      <w:bookmarkEnd w:id="83"/>
      <w:bookmarkEnd w:id="84"/>
    </w:p>
    <w:p w:rsidR="00CC0D35" w:rsidRPr="0042113B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type": "collection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entry": [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lastRenderedPageBreak/>
        <w:t xml:space="preserve">                        "system": 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5.1.13.2.7.100.5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1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3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7" //Номер талона в очереди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5.1.13.2.7.100.5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321397ff-6bfd-419b-a4f8-d145766344b8" //Идентификатор талона для записи в МИС МО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3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4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8" //Номер талона в очереди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5.1.13.2.7.100.5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29fb0c53-7c34-47e0-b953-6f4ee82915f4" //Идентификатор талона для записи в МИС МО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4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10:0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9" //Номер талона в очереди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:rsidR="00B163C8" w:rsidRPr="00E300C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E300C1">
        <w:rPr>
          <w:rFonts w:ascii="Consolas" w:hAnsi="Consolas"/>
          <w:color w:val="333333"/>
        </w:rPr>
        <w:t>}</w:t>
      </w:r>
    </w:p>
    <w:p w:rsidR="00B163C8" w:rsidRPr="00E300C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:rsidR="00B163C8" w:rsidRPr="00E300C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B163C8">
        <w:rPr>
          <w:rFonts w:ascii="Consolas" w:hAnsi="Consolas"/>
          <w:color w:val="333333"/>
          <w:lang w:val="en-US"/>
        </w:rPr>
        <w:t>":[</w:t>
      </w:r>
      <w:proofErr w:type="gramEnd"/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severity":"error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code":"invalid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B163C8">
        <w:rPr>
          <w:rFonts w:ascii="Consolas" w:hAnsi="Consolas"/>
          <w:color w:val="333333"/>
          <w:lang w:val="en-US"/>
        </w:rPr>
        <w:t>":{</w:t>
      </w:r>
      <w:proofErr w:type="gramEnd"/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B163C8">
        <w:rPr>
          <w:rFonts w:ascii="Consolas" w:hAnsi="Consolas"/>
          <w:color w:val="333333"/>
          <w:lang w:val="en-US"/>
        </w:rPr>
        <w:t>":[</w:t>
      </w:r>
      <w:proofErr w:type="gramEnd"/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2.69.1.1.1.166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</w:t>
      </w:r>
      <w:r w:rsidRPr="00B163C8">
        <w:rPr>
          <w:rFonts w:ascii="Consolas" w:hAnsi="Consolas"/>
          <w:color w:val="333333"/>
        </w:rPr>
        <w:t>"code":"16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"display":"МИС медицинской организации передала некорректные данные"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]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]</w:t>
      </w:r>
    </w:p>
    <w:p w:rsid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:rsidR="000D72CA" w:rsidRPr="008A5E0B" w:rsidRDefault="00CC0D35" w:rsidP="000D72CA">
      <w:pPr>
        <w:pStyle w:val="2"/>
        <w:numPr>
          <w:ilvl w:val="1"/>
          <w:numId w:val="6"/>
        </w:numPr>
      </w:pPr>
      <w:bookmarkStart w:id="85" w:name="_Toc97123039"/>
      <w:r w:rsidRPr="00836F2F">
        <w:t xml:space="preserve">Осуществление записи </w:t>
      </w:r>
      <w:r w:rsidR="00CA6BFC">
        <w:t xml:space="preserve">по диспансерному наблюдению </w:t>
      </w:r>
      <w:r w:rsidRPr="00836F2F">
        <w:t>($setappointment)</w:t>
      </w:r>
      <w:bookmarkEnd w:id="85"/>
    </w:p>
    <w:p w:rsidR="000D72CA" w:rsidRDefault="000D72CA" w:rsidP="000D72CA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записи </w:t>
      </w:r>
      <w:r w:rsidR="00CA6BFC">
        <w:t>по диспансерному наблюдению</w:t>
      </w:r>
      <w:r>
        <w:t>.</w:t>
      </w:r>
    </w:p>
    <w:p w:rsidR="000D72CA" w:rsidRDefault="000D72CA" w:rsidP="000D72CA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356750" w:rsidRPr="000F4375">
        <w:t>[base]/</w:t>
      </w:r>
      <w:r w:rsidR="00356750">
        <w:rPr>
          <w:lang w:val="en-US"/>
        </w:rPr>
        <w:t>api</w:t>
      </w:r>
      <w:r w:rsidR="00356750">
        <w:t>/</w:t>
      </w:r>
      <w:r w:rsidR="00356750" w:rsidRPr="000F4375">
        <w:t>appointment/</w:t>
      </w:r>
      <w:r w:rsidR="00CA6BFC" w:rsidRPr="00CA6BFC">
        <w:t>dispensaryobservation</w:t>
      </w:r>
      <w:r w:rsidR="00356750" w:rsidRPr="000F4375">
        <w:t>/fhir/$</w:t>
      </w:r>
      <w:r w:rsidR="00356750" w:rsidRPr="00356750">
        <w:t>setappointment</w:t>
      </w:r>
      <w:r w:rsidR="00356750" w:rsidRPr="000F4375">
        <w:t>.</w:t>
      </w:r>
    </w:p>
    <w:p w:rsidR="000D72CA" w:rsidRDefault="000D72CA" w:rsidP="000D72CA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8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0D72CA" w:rsidRDefault="000D72CA" w:rsidP="000D72CA">
      <w:pPr>
        <w:pStyle w:val="a9"/>
      </w:pPr>
      <w:r w:rsidRPr="000C6DEF">
        <w:t xml:space="preserve">На </w:t>
      </w:r>
      <w:r w:rsidR="00187421">
        <w:fldChar w:fldCharType="begin"/>
      </w:r>
      <w:r w:rsidR="00187421">
        <w:instrText xml:space="preserve"> REF _Ref43131662 \h  \* MERGEFORMAT </w:instrText>
      </w:r>
      <w:r w:rsidR="00187421">
        <w:fldChar w:fldCharType="separate"/>
      </w:r>
      <w:r w:rsidR="00287CC2" w:rsidRPr="00287CC2">
        <w:t>Рисун</w:t>
      </w:r>
      <w:r w:rsidR="00287CC2">
        <w:t>ке</w:t>
      </w:r>
      <w:r w:rsidR="00287CC2" w:rsidRPr="00287CC2">
        <w:t xml:space="preserve"> 10</w:t>
      </w:r>
      <w:r w:rsidR="00187421">
        <w:fldChar w:fldCharType="end"/>
      </w:r>
      <w:r w:rsidR="00187421">
        <w:t xml:space="preserve"> </w:t>
      </w:r>
      <w:r w:rsidRPr="000C6DEF">
        <w:t>представлена схема информационного взаимодействия в рамках метода «</w:t>
      </w:r>
      <w:r w:rsidR="00EF513F" w:rsidRPr="00EF513F">
        <w:t xml:space="preserve">Осуществление записи </w:t>
      </w:r>
      <w:r w:rsidR="00CA6BFC">
        <w:t xml:space="preserve">по диспансерному наблюдению </w:t>
      </w:r>
      <w:r w:rsidR="00EF513F" w:rsidRPr="00EF513F">
        <w:t>($setappointment)</w:t>
      </w:r>
      <w:r w:rsidRPr="000C6DEF">
        <w:t>».</w:t>
      </w:r>
    </w:p>
    <w:p w:rsidR="000D72CA" w:rsidRPr="002E6C0F" w:rsidRDefault="00287CC2" w:rsidP="000D72CA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29" type="#_x0000_t75" style="width:467.25pt;height:285pt" o:ole="">
            <v:imagedata r:id="rId29" o:title=""/>
          </v:shape>
          <o:OLEObject Type="Embed" ProgID="Visio.Drawing.15" ShapeID="_x0000_i1029" DrawAspect="Content" ObjectID="_1707736305" r:id="rId30"/>
        </w:object>
      </w:r>
      <w:r w:rsidR="000D72CA">
        <w:rPr>
          <w:sz w:val="24"/>
          <w:szCs w:val="24"/>
        </w:rPr>
        <w:tab/>
      </w:r>
    </w:p>
    <w:p w:rsidR="000D72CA" w:rsidRPr="000C6DEF" w:rsidRDefault="000D72CA" w:rsidP="000D72CA">
      <w:pPr>
        <w:jc w:val="center"/>
      </w:pPr>
      <w:bookmarkStart w:id="86" w:name="_Ref431316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87CC2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8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56750" w:rsidRPr="00356750">
        <w:rPr>
          <w:b/>
          <w:sz w:val="24"/>
          <w:szCs w:val="24"/>
        </w:rPr>
        <w:t xml:space="preserve">Осуществление записи </w:t>
      </w:r>
      <w:r w:rsidR="00CA6BFC" w:rsidRPr="00CA6BFC">
        <w:rPr>
          <w:b/>
          <w:sz w:val="24"/>
          <w:szCs w:val="24"/>
        </w:rPr>
        <w:t xml:space="preserve">по диспансерному наблюдению </w:t>
      </w:r>
      <w:r w:rsidR="00356750" w:rsidRPr="00356750">
        <w:rPr>
          <w:b/>
          <w:sz w:val="24"/>
          <w:szCs w:val="24"/>
        </w:rPr>
        <w:t>($setappointment)</w:t>
      </w:r>
      <w:r w:rsidRPr="000C6DEF">
        <w:rPr>
          <w:b/>
          <w:sz w:val="24"/>
          <w:szCs w:val="24"/>
        </w:rPr>
        <w:t>»</w:t>
      </w:r>
    </w:p>
    <w:p w:rsidR="00187421" w:rsidRDefault="00187421" w:rsidP="000D72CA">
      <w:pPr>
        <w:pStyle w:val="a9"/>
      </w:pPr>
    </w:p>
    <w:p w:rsidR="000D72CA" w:rsidRPr="00993643" w:rsidRDefault="000D72CA" w:rsidP="000D72CA">
      <w:pPr>
        <w:pStyle w:val="a9"/>
      </w:pPr>
      <w:r w:rsidRPr="00993643">
        <w:t>Описание схемы:</w:t>
      </w:r>
    </w:p>
    <w:p w:rsidR="000D72CA" w:rsidRPr="00993643" w:rsidRDefault="000D72CA" w:rsidP="00811AFF">
      <w:pPr>
        <w:pStyle w:val="a9"/>
        <w:numPr>
          <w:ilvl w:val="0"/>
          <w:numId w:val="27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8</w:t>
      </w:r>
      <w:r w:rsidR="00C3694A">
        <w:fldChar w:fldCharType="end"/>
      </w:r>
      <w:r w:rsidRPr="00EF513F">
        <w:t>.</w:t>
      </w:r>
    </w:p>
    <w:p w:rsidR="000D72CA" w:rsidRPr="00C3694A" w:rsidRDefault="00E71A0B" w:rsidP="00811AFF">
      <w:pPr>
        <w:pStyle w:val="a9"/>
        <w:numPr>
          <w:ilvl w:val="0"/>
          <w:numId w:val="27"/>
        </w:numPr>
        <w:ind w:left="0" w:firstLine="567"/>
      </w:pPr>
      <w:r>
        <w:t>СЗПВ</w:t>
      </w:r>
      <w:r w:rsidR="000D72CA" w:rsidRPr="00C3694A">
        <w:t xml:space="preserve"> отправляет запрос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="000D72CA" w:rsidRPr="00C3694A">
        <w:t xml:space="preserve">» в целевое ЛПУ. Состав параметров запроса представлен в </w:t>
      </w:r>
      <w:r w:rsidR="00C3694A" w:rsidRPr="00C3694A">
        <w:fldChar w:fldCharType="begin"/>
      </w:r>
      <w:r w:rsidR="00C3694A" w:rsidRPr="00C3694A">
        <w:instrText xml:space="preserve"> REF _Ref43133460 \h  \* MERGEFORMAT </w:instrText>
      </w:r>
      <w:r w:rsidR="00C3694A" w:rsidRPr="00C3694A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8</w:t>
      </w:r>
      <w:r w:rsidR="00C3694A" w:rsidRPr="00C3694A">
        <w:fldChar w:fldCharType="end"/>
      </w:r>
      <w:r w:rsidR="000D72CA" w:rsidRPr="00C3694A">
        <w:t>.</w:t>
      </w:r>
    </w:p>
    <w:p w:rsidR="000D72CA" w:rsidRPr="00993643" w:rsidRDefault="000D72CA" w:rsidP="00811AFF">
      <w:pPr>
        <w:pStyle w:val="a9"/>
        <w:numPr>
          <w:ilvl w:val="0"/>
          <w:numId w:val="27"/>
        </w:numPr>
        <w:ind w:left="0" w:firstLine="567"/>
      </w:pPr>
      <w:r w:rsidRPr="00993643">
        <w:t>Целевое ЛПУ передает ответ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Pr="00C3694A">
        <w:t xml:space="preserve">» в </w:t>
      </w:r>
      <w:r w:rsidR="00E71A0B">
        <w:t>СЗПВ</w:t>
      </w:r>
      <w:r w:rsidRPr="00C3694A">
        <w:t>. Состав выходных данных ответа метода представлен в</w:t>
      </w:r>
      <w:r w:rsidR="00C3694A" w:rsidRPr="00C3694A">
        <w:t xml:space="preserve">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287CC2">
        <w:t>4.5.2</w:t>
      </w:r>
      <w:r w:rsidR="00C3694A" w:rsidRPr="00C3694A">
        <w:fldChar w:fldCharType="end"/>
      </w:r>
      <w:r w:rsidR="00C3694A" w:rsidRPr="00C3694A">
        <w:t>.</w:t>
      </w:r>
    </w:p>
    <w:p w:rsidR="000D72CA" w:rsidRDefault="00E71A0B" w:rsidP="00811AFF">
      <w:pPr>
        <w:pStyle w:val="a9"/>
        <w:numPr>
          <w:ilvl w:val="0"/>
          <w:numId w:val="27"/>
        </w:numPr>
        <w:ind w:left="0" w:firstLine="567"/>
      </w:pPr>
      <w:r>
        <w:lastRenderedPageBreak/>
        <w:t>СЗПВ</w:t>
      </w:r>
      <w:r w:rsidR="000D72CA" w:rsidRPr="00993643">
        <w:t xml:space="preserve"> передает ответ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="000D72CA" w:rsidRPr="00993643">
        <w:t xml:space="preserve">» клиенту </w:t>
      </w:r>
      <w:r>
        <w:t>СЗПВ</w:t>
      </w:r>
      <w:r w:rsidR="000D72CA" w:rsidRPr="00993643">
        <w:t xml:space="preserve">. </w:t>
      </w:r>
      <w:r w:rsidR="00C3694A" w:rsidRPr="00C3694A">
        <w:t xml:space="preserve">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287CC2">
        <w:t>4.5.2</w:t>
      </w:r>
      <w:r w:rsidR="00C3694A" w:rsidRPr="00C3694A">
        <w:fldChar w:fldCharType="end"/>
      </w:r>
      <w:r w:rsidR="00C3694A" w:rsidRPr="00C3694A">
        <w:t>.</w:t>
      </w:r>
    </w:p>
    <w:p w:rsidR="000D72CA" w:rsidRDefault="000D72CA" w:rsidP="000D72CA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87" w:name="_Toc97123040"/>
      <w:r>
        <w:t>Описание параметров запроса</w:t>
      </w:r>
      <w:bookmarkEnd w:id="87"/>
    </w:p>
    <w:p w:rsidR="000D72CA" w:rsidRDefault="000D72CA" w:rsidP="000D72CA">
      <w:pPr>
        <w:pStyle w:val="a9"/>
      </w:pPr>
      <w:r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8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запроса метода </w:t>
      </w:r>
      <w:r w:rsidR="008810C7" w:rsidRPr="00EF513F">
        <w:t>$setappointment</w:t>
      </w:r>
      <w:r>
        <w:t>.</w:t>
      </w:r>
    </w:p>
    <w:p w:rsidR="000D72CA" w:rsidRDefault="000D72CA" w:rsidP="000D72CA">
      <w:pPr>
        <w:pStyle w:val="aff"/>
        <w:ind w:left="0"/>
        <w:jc w:val="left"/>
        <w:rPr>
          <w:sz w:val="24"/>
        </w:rPr>
      </w:pPr>
      <w:bookmarkStart w:id="88" w:name="_Ref4313346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163C8">
        <w:rPr>
          <w:noProof/>
          <w:sz w:val="24"/>
        </w:rPr>
        <w:t>18</w:t>
      </w:r>
      <w:r w:rsidRPr="00DD093C">
        <w:rPr>
          <w:sz w:val="24"/>
        </w:rPr>
        <w:fldChar w:fldCharType="end"/>
      </w:r>
      <w:bookmarkEnd w:id="88"/>
      <w:r w:rsidRPr="00DD093C">
        <w:rPr>
          <w:sz w:val="24"/>
        </w:rPr>
        <w:t xml:space="preserve"> – Описание параметров запроса метода </w:t>
      </w:r>
      <w:r w:rsidR="008810C7" w:rsidRPr="008810C7">
        <w:rPr>
          <w:sz w:val="24"/>
        </w:rPr>
        <w:t>$setappointmen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9806E9" w:rsidRPr="00C9379F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9806E9" w:rsidRPr="00BC6E8A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806E9" w:rsidRPr="00B171E7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806E9" w:rsidRPr="0002456C" w:rsidRDefault="009806E9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9806E9" w:rsidRPr="009538A8" w:rsidTr="009E37E3">
        <w:tc>
          <w:tcPr>
            <w:tcW w:w="851" w:type="dxa"/>
          </w:tcPr>
          <w:p w:rsidR="009806E9" w:rsidRPr="000A2D15" w:rsidRDefault="009806E9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806E9" w:rsidRPr="008810C7" w:rsidRDefault="009806E9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806E9" w:rsidRPr="00B80390" w:rsidRDefault="009806E9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3B6DEF" w:rsidRPr="009538A8" w:rsidTr="009E37E3">
        <w:tc>
          <w:tcPr>
            <w:tcW w:w="851" w:type="dxa"/>
          </w:tcPr>
          <w:p w:rsidR="003B6DEF" w:rsidRPr="000A2D15" w:rsidRDefault="003B6DEF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B6DEF" w:rsidRPr="008810C7" w:rsidRDefault="003B6DEF" w:rsidP="003B6DEF">
            <w:pPr>
              <w:pStyle w:val="aa"/>
              <w:rPr>
                <w:sz w:val="24"/>
                <w:lang w:val="en-US"/>
              </w:rPr>
            </w:pPr>
            <w:r w:rsidRPr="00A2319A">
              <w:rPr>
                <w:sz w:val="24"/>
                <w:lang w:val="en-US"/>
              </w:rPr>
              <w:t>cardId</w:t>
            </w:r>
          </w:p>
        </w:tc>
        <w:tc>
          <w:tcPr>
            <w:tcW w:w="1134" w:type="dxa"/>
          </w:tcPr>
          <w:p w:rsidR="003B6DEF" w:rsidRDefault="003B6DEF" w:rsidP="003B6D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B6DEF" w:rsidRPr="00EB7225" w:rsidRDefault="003B6DEF" w:rsidP="003B6D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B6DEF" w:rsidRPr="00B80390" w:rsidRDefault="003B6DEF" w:rsidP="003B6DEF">
            <w:pPr>
              <w:pStyle w:val="aa"/>
              <w:rPr>
                <w:sz w:val="24"/>
              </w:rPr>
            </w:pPr>
            <w:r w:rsidRPr="00A2319A">
              <w:rPr>
                <w:sz w:val="24"/>
              </w:rPr>
              <w:t>Идентификатор карты диспансерного учета</w:t>
            </w:r>
          </w:p>
        </w:tc>
      </w:tr>
      <w:tr w:rsidR="003B6DEF" w:rsidRPr="009538A8" w:rsidTr="009E37E3">
        <w:tc>
          <w:tcPr>
            <w:tcW w:w="851" w:type="dxa"/>
          </w:tcPr>
          <w:p w:rsidR="003B6DEF" w:rsidRPr="000A2D15" w:rsidRDefault="003B6DEF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B6DEF" w:rsidRPr="000863D7" w:rsidRDefault="003B6DEF" w:rsidP="003B6D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3B6DEF" w:rsidRPr="000863D7" w:rsidRDefault="003B6DEF" w:rsidP="003B6D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B6DEF" w:rsidRPr="000863D7" w:rsidRDefault="003B6DEF" w:rsidP="003B6D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B6DEF" w:rsidRPr="000863D7" w:rsidRDefault="00B046B4" w:rsidP="003B6D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:rsidR="000D72CA" w:rsidRDefault="000D72CA" w:rsidP="000D72CA">
      <w:pPr>
        <w:pStyle w:val="30"/>
        <w:numPr>
          <w:ilvl w:val="2"/>
          <w:numId w:val="6"/>
        </w:numPr>
      </w:pPr>
      <w:bookmarkStart w:id="89" w:name="_Ref43133521"/>
      <w:bookmarkStart w:id="90" w:name="_Toc97123041"/>
      <w:r>
        <w:t>Описание выходных данных</w:t>
      </w:r>
      <w:bookmarkEnd w:id="89"/>
      <w:bookmarkEnd w:id="90"/>
    </w:p>
    <w:p w:rsidR="000660C3" w:rsidRDefault="000D72CA" w:rsidP="000D72CA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</w:t>
      </w:r>
      <w:r w:rsidR="000660C3">
        <w:t>б успе</w:t>
      </w:r>
      <w:r w:rsidR="007173D6">
        <w:t xml:space="preserve">шной или неуспешной операции оформления записи </w:t>
      </w:r>
      <w:r w:rsidR="00CA6BFC">
        <w:t>по диспансерному наблюдению</w:t>
      </w:r>
      <w:r w:rsidR="007173D6">
        <w:t>.</w:t>
      </w:r>
    </w:p>
    <w:p w:rsidR="007173D6" w:rsidRDefault="007173D6" w:rsidP="000D72CA">
      <w:pPr>
        <w:pStyle w:val="a9"/>
      </w:pPr>
      <w:r>
        <w:lastRenderedPageBreak/>
        <w:t xml:space="preserve">В случае успешной операции по оформлению записи </w:t>
      </w:r>
      <w:r w:rsidR="00CA6BFC">
        <w:t>по диспансерному наблюден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3B6DEF">
        <w:t>4.5.4</w:t>
      </w:r>
      <w:r>
        <w:fldChar w:fldCharType="end"/>
      </w:r>
      <w:r>
        <w:t>).</w:t>
      </w:r>
    </w:p>
    <w:p w:rsidR="000D72CA" w:rsidRPr="00EB3804" w:rsidRDefault="007173D6" w:rsidP="007173D6">
      <w:pPr>
        <w:pStyle w:val="a9"/>
      </w:pPr>
      <w:r>
        <w:t xml:space="preserve">В случае неуспешной операции по оформлению записи </w:t>
      </w:r>
      <w:r w:rsidR="00CA6BFC">
        <w:t>по диспансерному наблюден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3B6DEF">
        <w:t>4.5.4</w:t>
      </w:r>
      <w:r>
        <w:fldChar w:fldCharType="end"/>
      </w:r>
      <w:r>
        <w:t>).</w:t>
      </w:r>
    </w:p>
    <w:p w:rsidR="000D72CA" w:rsidRPr="00D42820" w:rsidRDefault="000D72CA" w:rsidP="000D72CA">
      <w:pPr>
        <w:pStyle w:val="30"/>
        <w:numPr>
          <w:ilvl w:val="2"/>
          <w:numId w:val="6"/>
        </w:numPr>
      </w:pPr>
      <w:bookmarkStart w:id="91" w:name="_Toc97123042"/>
      <w:r>
        <w:t>Запрос</w:t>
      </w:r>
      <w:bookmarkEnd w:id="91"/>
    </w:p>
    <w:p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setappointment</w:t>
      </w:r>
    </w:p>
    <w:p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Parameters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parameter": [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name": "organizationId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patientId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8928" //Идентификатор пациента в МИС МО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cardId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512451409" //Идентификатор карты диспансерного учета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slotId</w:t>
      </w:r>
      <w:r w:rsidRPr="00B163C8">
        <w:rPr>
          <w:rFonts w:ascii="Consolas" w:hAnsi="Consolas"/>
          <w:color w:val="333333"/>
        </w:rPr>
        <w:t>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661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0</w:t>
      </w:r>
      <w:r w:rsidRPr="00B163C8">
        <w:rPr>
          <w:rFonts w:ascii="Consolas" w:hAnsi="Consolas"/>
          <w:color w:val="333333"/>
          <w:lang w:val="en-US"/>
        </w:rPr>
        <w:t>cdc</w:t>
      </w:r>
      <w:r w:rsidRPr="00B163C8">
        <w:rPr>
          <w:rFonts w:ascii="Consolas" w:hAnsi="Consolas"/>
          <w:color w:val="333333"/>
        </w:rPr>
        <w:t>-2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7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-4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3</w:t>
      </w:r>
      <w:r w:rsidRPr="00B163C8">
        <w:rPr>
          <w:rFonts w:ascii="Consolas" w:hAnsi="Consolas"/>
          <w:color w:val="333333"/>
          <w:lang w:val="en-US"/>
        </w:rPr>
        <w:t>a</w:t>
      </w:r>
      <w:r w:rsidRPr="00B163C8">
        <w:rPr>
          <w:rFonts w:ascii="Consolas" w:hAnsi="Consolas"/>
          <w:color w:val="333333"/>
        </w:rPr>
        <w:t>-99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-</w:t>
      </w:r>
      <w:r w:rsidRPr="00B163C8">
        <w:rPr>
          <w:rFonts w:ascii="Consolas" w:hAnsi="Consolas"/>
          <w:color w:val="333333"/>
          <w:lang w:val="en-US"/>
        </w:rPr>
        <w:t>da</w:t>
      </w:r>
      <w:r w:rsidRPr="00B163C8">
        <w:rPr>
          <w:rFonts w:ascii="Consolas" w:hAnsi="Consolas"/>
          <w:color w:val="333333"/>
        </w:rPr>
        <w:t>68</w:t>
      </w:r>
      <w:r w:rsidRPr="00B163C8">
        <w:rPr>
          <w:rFonts w:ascii="Consolas" w:hAnsi="Consolas"/>
          <w:color w:val="333333"/>
          <w:lang w:val="en-US"/>
        </w:rPr>
        <w:t>d</w:t>
      </w:r>
      <w:r w:rsidRPr="00B163C8">
        <w:rPr>
          <w:rFonts w:ascii="Consolas" w:hAnsi="Consolas"/>
          <w:color w:val="333333"/>
        </w:rPr>
        <w:t>2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96</w:t>
      </w:r>
      <w:r w:rsidRPr="00B163C8">
        <w:rPr>
          <w:rFonts w:ascii="Consolas" w:hAnsi="Consolas"/>
          <w:color w:val="333333"/>
          <w:lang w:val="en-US"/>
        </w:rPr>
        <w:t>c</w:t>
      </w:r>
      <w:r w:rsidRPr="00B163C8">
        <w:rPr>
          <w:rFonts w:ascii="Consolas" w:hAnsi="Consolas"/>
          <w:color w:val="333333"/>
        </w:rPr>
        <w:t>6" //Идентификатор талона (слота)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]</w:t>
      </w:r>
    </w:p>
    <w:p w:rsidR="00B163C8" w:rsidRDefault="00B163C8" w:rsidP="0071262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}</w:t>
      </w:r>
    </w:p>
    <w:p w:rsidR="000D72CA" w:rsidRPr="00D42062" w:rsidRDefault="000D72CA" w:rsidP="000D72CA">
      <w:pPr>
        <w:pStyle w:val="30"/>
        <w:numPr>
          <w:ilvl w:val="2"/>
          <w:numId w:val="6"/>
        </w:numPr>
      </w:pPr>
      <w:bookmarkStart w:id="92" w:name="_Ref43128721"/>
      <w:bookmarkStart w:id="93" w:name="_Toc97123043"/>
      <w:r>
        <w:t>Ответ</w:t>
      </w:r>
      <w:bookmarkEnd w:id="92"/>
      <w:bookmarkEnd w:id="93"/>
    </w:p>
    <w:p w:rsidR="000D72CA" w:rsidRPr="0042113B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lastRenderedPageBreak/>
        <w:t xml:space="preserve">   "id":"allok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B163C8">
        <w:rPr>
          <w:rFonts w:ascii="Consolas" w:hAnsi="Consolas"/>
          <w:color w:val="333333"/>
          <w:lang w:val="en-US"/>
        </w:rPr>
        <w:t>":[</w:t>
      </w:r>
      <w:proofErr w:type="gramEnd"/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{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B163C8">
        <w:rPr>
          <w:rFonts w:ascii="Consolas" w:hAnsi="Consolas"/>
          <w:color w:val="333333"/>
          <w:lang w:val="en-US"/>
        </w:rPr>
        <w:t>":{</w:t>
      </w:r>
      <w:proofErr w:type="gramEnd"/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text":"All OK"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}</w:t>
      </w:r>
    </w:p>
    <w:p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]</w:t>
      </w:r>
    </w:p>
    <w:p w:rsidR="00B163C8" w:rsidRPr="0018742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error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valid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236FC">
        <w:rPr>
          <w:rFonts w:ascii="Consolas" w:hAnsi="Consolas"/>
          <w:color w:val="333333"/>
          <w:lang w:val="en-US"/>
        </w:rPr>
        <w:t>":{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236FC">
        <w:rPr>
          <w:rFonts w:ascii="Consolas" w:hAnsi="Consolas"/>
          <w:color w:val="333333"/>
          <w:lang w:val="en-US"/>
        </w:rPr>
        <w:t>urn:oid</w:t>
      </w:r>
      <w:proofErr w:type="gramEnd"/>
      <w:r w:rsidRPr="000236FC">
        <w:rPr>
          <w:rFonts w:ascii="Consolas" w:hAnsi="Consolas"/>
          <w:color w:val="333333"/>
          <w:lang w:val="en-US"/>
        </w:rPr>
        <w:t>:1.2.643.2.69.1.1.1.166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</w:t>
      </w:r>
      <w:r w:rsidRPr="000236FC">
        <w:rPr>
          <w:rFonts w:ascii="Consolas" w:hAnsi="Consolas"/>
          <w:color w:val="333333"/>
        </w:rPr>
        <w:t>"code":"39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   "display":"Талон к врачу занят/заблокирован"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]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:rsidR="00B163C8" w:rsidRPr="00187421" w:rsidRDefault="00B163C8" w:rsidP="00BA628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</w:p>
    <w:p w:rsidR="006B1BB1" w:rsidRDefault="006B1BB1" w:rsidP="00AE5C60">
      <w:pPr>
        <w:pStyle w:val="a9"/>
        <w:jc w:val="center"/>
      </w:pPr>
      <w:bookmarkStart w:id="94" w:name="_Выбор_ЛПУ_(GetLPUList)"/>
      <w:bookmarkEnd w:id="94"/>
    </w:p>
    <w:p w:rsidR="00C77513" w:rsidRPr="00CC0D35" w:rsidRDefault="00CC0D35" w:rsidP="00C77513">
      <w:pPr>
        <w:pStyle w:val="2"/>
        <w:numPr>
          <w:ilvl w:val="1"/>
          <w:numId w:val="6"/>
        </w:numPr>
      </w:pPr>
      <w:bookmarkStart w:id="95" w:name="_Toc97123044"/>
      <w:r w:rsidRPr="003D3938">
        <w:t>Отмена</w:t>
      </w:r>
      <w:r w:rsidRPr="00CC0D35">
        <w:t xml:space="preserve"> </w:t>
      </w:r>
      <w:r w:rsidRPr="003D3938">
        <w:t>записи</w:t>
      </w:r>
      <w:r w:rsidRPr="00CC0D35">
        <w:t xml:space="preserve"> </w:t>
      </w:r>
      <w:r w:rsidR="00CA6BFC">
        <w:t xml:space="preserve">по диспансерному наблюдению </w:t>
      </w:r>
      <w:r w:rsidRPr="00CC0D35">
        <w:t>($</w:t>
      </w:r>
      <w:r w:rsidRPr="00CC0D35">
        <w:rPr>
          <w:lang w:val="en-US"/>
        </w:rPr>
        <w:t>cancelappointment</w:t>
      </w:r>
      <w:r w:rsidRPr="00CC0D35">
        <w:t>)</w:t>
      </w:r>
      <w:bookmarkEnd w:id="95"/>
    </w:p>
    <w:p w:rsidR="00C77513" w:rsidRDefault="00C77513" w:rsidP="00C77513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отмены записи </w:t>
      </w:r>
      <w:r w:rsidR="00CA6BFC">
        <w:t>по диспансерному наблюдению</w:t>
      </w:r>
      <w:r>
        <w:t>.</w:t>
      </w:r>
    </w:p>
    <w:p w:rsidR="00C77513" w:rsidRDefault="00C77513" w:rsidP="00C77513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33B65" w:rsidRPr="000F4375">
        <w:t>[base]/</w:t>
      </w:r>
      <w:r w:rsidR="00D33B65">
        <w:rPr>
          <w:lang w:val="en-US"/>
        </w:rPr>
        <w:t>api</w:t>
      </w:r>
      <w:r w:rsidR="00D33B65">
        <w:t>/</w:t>
      </w:r>
      <w:r w:rsidR="00D33B65" w:rsidRPr="000F4375">
        <w:t>appointment/</w:t>
      </w:r>
      <w:r w:rsidR="00CA6BFC" w:rsidRPr="00CA6BFC">
        <w:t>dispensaryobservation</w:t>
      </w:r>
      <w:r w:rsidR="00D33B65" w:rsidRPr="000F4375">
        <w:t>/fhir/$</w:t>
      </w:r>
      <w:r w:rsidR="00D33B65" w:rsidRPr="00D33B65">
        <w:t>cancelappointment</w:t>
      </w:r>
      <w:r w:rsidR="00D33B65" w:rsidRPr="000F4375">
        <w:t>.</w:t>
      </w:r>
    </w:p>
    <w:p w:rsidR="00C77513" w:rsidRDefault="00C77513" w:rsidP="00C77513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C77513" w:rsidRDefault="00C77513" w:rsidP="00C77513">
      <w:pPr>
        <w:pStyle w:val="a9"/>
      </w:pPr>
      <w:r w:rsidRPr="000C6DEF">
        <w:t xml:space="preserve">На </w:t>
      </w:r>
      <w:r w:rsidR="003D3938">
        <w:fldChar w:fldCharType="begin"/>
      </w:r>
      <w:r w:rsidR="003D3938">
        <w:instrText xml:space="preserve"> REF _Ref45036601 \h  \* MERGEFORMAT </w:instrText>
      </w:r>
      <w:r w:rsidR="003D3938">
        <w:fldChar w:fldCharType="separate"/>
      </w:r>
      <w:r w:rsidR="003B6DEF" w:rsidRPr="003B6DEF">
        <w:t>Рисун</w:t>
      </w:r>
      <w:r w:rsidR="003B6DEF">
        <w:t>ке</w:t>
      </w:r>
      <w:r w:rsidR="003B6DEF" w:rsidRPr="003B6DEF">
        <w:t xml:space="preserve"> 11</w:t>
      </w:r>
      <w:r w:rsidR="003D3938">
        <w:fldChar w:fldCharType="end"/>
      </w:r>
      <w:r w:rsidR="003D3938">
        <w:t xml:space="preserve"> </w:t>
      </w:r>
      <w:r w:rsidRPr="000C6DEF">
        <w:t>представлена схема информационного взаимодействия в рамках метода «</w:t>
      </w:r>
      <w:r w:rsidR="003D3938" w:rsidRPr="003D3938">
        <w:t xml:space="preserve">Отмена записи </w:t>
      </w:r>
      <w:r w:rsidR="00CA6BFC">
        <w:t xml:space="preserve">по диспансерному наблюдению </w:t>
      </w:r>
      <w:r w:rsidR="003D3938" w:rsidRPr="003D3938">
        <w:t>($cancelappointment)</w:t>
      </w:r>
      <w:r w:rsidRPr="000C6DEF">
        <w:t>».</w:t>
      </w:r>
    </w:p>
    <w:p w:rsidR="00C77513" w:rsidRPr="002E6C0F" w:rsidRDefault="003B6DEF" w:rsidP="00C77513">
      <w:pPr>
        <w:tabs>
          <w:tab w:val="left" w:pos="6420"/>
        </w:tabs>
        <w:rPr>
          <w:sz w:val="24"/>
          <w:szCs w:val="24"/>
        </w:rPr>
      </w:pPr>
      <w:r>
        <w:object w:dxaOrig="10515" w:dyaOrig="6406">
          <v:shape id="_x0000_i1030" type="#_x0000_t75" style="width:467.25pt;height:285pt" o:ole="">
            <v:imagedata r:id="rId32" o:title=""/>
          </v:shape>
          <o:OLEObject Type="Embed" ProgID="Visio.Drawing.15" ShapeID="_x0000_i1030" DrawAspect="Content" ObjectID="_1707736306" r:id="rId33"/>
        </w:object>
      </w:r>
      <w:r w:rsidR="00C77513">
        <w:rPr>
          <w:sz w:val="24"/>
          <w:szCs w:val="24"/>
        </w:rPr>
        <w:tab/>
      </w:r>
    </w:p>
    <w:p w:rsidR="00C77513" w:rsidRPr="000C6DEF" w:rsidRDefault="00C77513" w:rsidP="00C77513">
      <w:pPr>
        <w:jc w:val="center"/>
      </w:pPr>
      <w:bookmarkStart w:id="96" w:name="_Ref45036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B6DEF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9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363C1" w:rsidRPr="00F363C1">
        <w:rPr>
          <w:b/>
          <w:sz w:val="24"/>
          <w:szCs w:val="24"/>
        </w:rPr>
        <w:t xml:space="preserve">Отмена записи </w:t>
      </w:r>
      <w:r w:rsidR="00CA6BFC" w:rsidRPr="00CA6BFC">
        <w:rPr>
          <w:b/>
          <w:sz w:val="24"/>
          <w:szCs w:val="24"/>
        </w:rPr>
        <w:t xml:space="preserve">по диспансерному наблюдению </w:t>
      </w:r>
      <w:r w:rsidR="00F363C1" w:rsidRPr="00F363C1">
        <w:rPr>
          <w:b/>
          <w:sz w:val="24"/>
          <w:szCs w:val="24"/>
        </w:rPr>
        <w:t>($cancelappointment)</w:t>
      </w:r>
      <w:r w:rsidRPr="000C6DEF">
        <w:rPr>
          <w:b/>
          <w:sz w:val="24"/>
          <w:szCs w:val="24"/>
        </w:rPr>
        <w:t>»</w:t>
      </w:r>
    </w:p>
    <w:p w:rsidR="00C77513" w:rsidRDefault="00C77513" w:rsidP="00C77513">
      <w:pPr>
        <w:pStyle w:val="a9"/>
      </w:pPr>
    </w:p>
    <w:p w:rsidR="00C77513" w:rsidRPr="00993643" w:rsidRDefault="00C77513" w:rsidP="00C77513">
      <w:pPr>
        <w:pStyle w:val="a9"/>
      </w:pPr>
      <w:r w:rsidRPr="00993643">
        <w:t>Описание схемы:</w:t>
      </w:r>
    </w:p>
    <w:p w:rsidR="00E71A0B" w:rsidRPr="00993643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19</w:t>
      </w:r>
      <w:r w:rsidR="009A4F2D">
        <w:fldChar w:fldCharType="end"/>
      </w:r>
      <w:r w:rsidRPr="00993643">
        <w:t>.</w:t>
      </w:r>
    </w:p>
    <w:p w:rsidR="00E71A0B" w:rsidRPr="00993643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lastRenderedPageBreak/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>
        <w:t>» в целевое ЛПУ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19</w:t>
      </w:r>
      <w:r w:rsidR="009A4F2D">
        <w:fldChar w:fldCharType="end"/>
      </w:r>
      <w:r w:rsidRPr="00993643">
        <w:t>.</w:t>
      </w:r>
    </w:p>
    <w:p w:rsidR="00E71A0B" w:rsidRPr="00993643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t>Целевое ЛПУ передает ответ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 w:rsidRPr="00993643">
        <w:t>» в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3B6DEF">
        <w:t>4.6.2</w:t>
      </w:r>
      <w:r w:rsidR="009A4F2D">
        <w:fldChar w:fldCharType="end"/>
      </w:r>
      <w:r w:rsidR="009A4F2D" w:rsidRPr="00C3694A">
        <w:t>.</w:t>
      </w:r>
    </w:p>
    <w:p w:rsidR="00E71A0B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3B6DEF">
        <w:t>4.6.2</w:t>
      </w:r>
      <w:r w:rsidR="009A4F2D">
        <w:fldChar w:fldCharType="end"/>
      </w:r>
      <w:r w:rsidR="009A4F2D" w:rsidRPr="00C3694A">
        <w:t>.</w:t>
      </w:r>
    </w:p>
    <w:p w:rsidR="00C77513" w:rsidRDefault="00C77513" w:rsidP="00C77513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97" w:name="_Toc97123045"/>
      <w:r>
        <w:t>Описание параметров запроса</w:t>
      </w:r>
      <w:bookmarkEnd w:id="97"/>
    </w:p>
    <w:p w:rsidR="00C77513" w:rsidRDefault="00C77513" w:rsidP="00C77513">
      <w:pPr>
        <w:pStyle w:val="a9"/>
      </w:pPr>
      <w:r>
        <w:t xml:space="preserve">В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19</w:t>
      </w:r>
      <w:r w:rsidR="009A4F2D">
        <w:fldChar w:fldCharType="end"/>
      </w:r>
      <w:r w:rsidR="009A4F2D">
        <w:t xml:space="preserve"> </w:t>
      </w:r>
      <w:r>
        <w:t xml:space="preserve">представлено описание параметров запроса метода </w:t>
      </w:r>
      <w:r w:rsidR="009A4F2D" w:rsidRPr="003D3938">
        <w:t>$cancelappointment</w:t>
      </w:r>
      <w:r>
        <w:t>.</w:t>
      </w:r>
    </w:p>
    <w:p w:rsidR="00C77513" w:rsidRPr="00FE1444" w:rsidRDefault="00C77513" w:rsidP="00C77513">
      <w:pPr>
        <w:pStyle w:val="aff"/>
        <w:ind w:left="0"/>
        <w:jc w:val="left"/>
        <w:rPr>
          <w:sz w:val="24"/>
        </w:rPr>
      </w:pPr>
      <w:bookmarkStart w:id="98" w:name="_Ref4503802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236FC">
        <w:rPr>
          <w:noProof/>
          <w:sz w:val="24"/>
        </w:rPr>
        <w:t>19</w:t>
      </w:r>
      <w:r w:rsidRPr="00DD093C">
        <w:rPr>
          <w:sz w:val="24"/>
        </w:rPr>
        <w:fldChar w:fldCharType="end"/>
      </w:r>
      <w:bookmarkEnd w:id="98"/>
      <w:r w:rsidRPr="00DD093C">
        <w:rPr>
          <w:sz w:val="24"/>
        </w:rPr>
        <w:t xml:space="preserve"> – Описание параметров запроса метода </w:t>
      </w:r>
      <w:r w:rsidR="009A4F2D" w:rsidRPr="009A4F2D">
        <w:rPr>
          <w:sz w:val="24"/>
        </w:rPr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C77513" w:rsidRPr="009538A8" w:rsidTr="00D377E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9A4F2D" w:rsidRDefault="00C77513" w:rsidP="00D377E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8810C7" w:rsidRDefault="00C77513" w:rsidP="00D377E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B80390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0863D7" w:rsidRDefault="00B046B4" w:rsidP="00D377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:rsidR="00C77513" w:rsidRDefault="00C77513" w:rsidP="00C77513">
      <w:pPr>
        <w:pStyle w:val="30"/>
        <w:numPr>
          <w:ilvl w:val="2"/>
          <w:numId w:val="6"/>
        </w:numPr>
      </w:pPr>
      <w:bookmarkStart w:id="99" w:name="_Ref45038078"/>
      <w:bookmarkStart w:id="100" w:name="_Toc97123046"/>
      <w:r>
        <w:t>Описание выходных данных</w:t>
      </w:r>
      <w:bookmarkEnd w:id="99"/>
      <w:bookmarkEnd w:id="100"/>
    </w:p>
    <w:p w:rsidR="00C77513" w:rsidRDefault="00C77513" w:rsidP="00C77513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б успешной или неуспешной операции </w:t>
      </w:r>
      <w:r w:rsidR="009A4F2D">
        <w:t>отмены</w:t>
      </w:r>
      <w:r>
        <w:t xml:space="preserve"> записи </w:t>
      </w:r>
      <w:r w:rsidR="00CA6BFC">
        <w:t>по диспансерному наблюдению</w:t>
      </w:r>
      <w:r>
        <w:t>.</w:t>
      </w:r>
    </w:p>
    <w:p w:rsidR="00C77513" w:rsidRPr="009A4F2D" w:rsidRDefault="00C77513" w:rsidP="00C77513">
      <w:pPr>
        <w:pStyle w:val="a9"/>
      </w:pPr>
      <w:r>
        <w:lastRenderedPageBreak/>
        <w:t xml:space="preserve">В случае успешной операции по </w:t>
      </w:r>
      <w:r w:rsidR="009A4F2D">
        <w:t>отмене</w:t>
      </w:r>
      <w:r>
        <w:t xml:space="preserve"> записи </w:t>
      </w:r>
      <w:r w:rsidR="00CA6BFC">
        <w:t>по диспансерному наблюдению</w:t>
      </w:r>
      <w:r>
        <w:t xml:space="preserve">, в </w:t>
      </w:r>
      <w:r w:rsidRPr="009A4F2D">
        <w:t>ответе метода передаётся ресурс OperationOutcome в формате «All OK» (пример ответа метода для 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3B6DEF">
        <w:t>4.6.4</w:t>
      </w:r>
      <w:r w:rsidR="009A4F2D" w:rsidRPr="009A4F2D">
        <w:fldChar w:fldCharType="end"/>
      </w:r>
      <w:r w:rsidRPr="009A4F2D">
        <w:t>).</w:t>
      </w:r>
    </w:p>
    <w:p w:rsidR="00C77513" w:rsidRPr="00EB3804" w:rsidRDefault="00C77513" w:rsidP="00C77513">
      <w:pPr>
        <w:pStyle w:val="a9"/>
      </w:pPr>
      <w:r w:rsidRPr="009A4F2D">
        <w:t xml:space="preserve">В случае неуспешной операции по </w:t>
      </w:r>
      <w:r w:rsidR="009A4F2D" w:rsidRPr="009A4F2D">
        <w:t>отмене</w:t>
      </w:r>
      <w:r w:rsidRPr="009A4F2D">
        <w:t xml:space="preserve"> записи </w:t>
      </w:r>
      <w:r w:rsidR="00CA6BFC">
        <w:t>по диспансерному наблюдению</w:t>
      </w:r>
      <w:r w:rsidRPr="009A4F2D">
        <w:t>, в ответе метода передаётся ресурс OperationOutcome с указанием кода и текста ошибки (пример ответа метода для не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3B6DEF">
        <w:t>4.6.4</w:t>
      </w:r>
      <w:r w:rsidR="009A4F2D" w:rsidRPr="009A4F2D">
        <w:fldChar w:fldCharType="end"/>
      </w:r>
      <w:r w:rsidRPr="009A4F2D">
        <w:t>).</w:t>
      </w:r>
    </w:p>
    <w:p w:rsidR="00C77513" w:rsidRPr="00D42820" w:rsidRDefault="00C77513" w:rsidP="00C77513">
      <w:pPr>
        <w:pStyle w:val="30"/>
        <w:numPr>
          <w:ilvl w:val="2"/>
          <w:numId w:val="6"/>
        </w:numPr>
      </w:pPr>
      <w:bookmarkStart w:id="101" w:name="_Toc97123047"/>
      <w:r>
        <w:t>Запрос</w:t>
      </w:r>
      <w:bookmarkEnd w:id="101"/>
    </w:p>
    <w:p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ancelappointment</w:t>
      </w:r>
    </w:p>
    <w:p w:rsidR="000236FC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0236FC" w:rsidRPr="00187421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0236FC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0236FC" w:rsidRPr="00187421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name":"organizationId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</w:t>
      </w:r>
      <w:r w:rsidRPr="000236FC">
        <w:rPr>
          <w:rFonts w:ascii="Consolas" w:hAnsi="Consolas"/>
          <w:color w:val="333333"/>
        </w:rPr>
        <w:t>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name</w:t>
      </w:r>
      <w:r w:rsidRPr="000236FC">
        <w:rPr>
          <w:rFonts w:ascii="Consolas" w:hAnsi="Consolas"/>
          <w:color w:val="333333"/>
        </w:rPr>
        <w:t>":"</w:t>
      </w:r>
      <w:r w:rsidRPr="000236FC">
        <w:rPr>
          <w:rFonts w:ascii="Consolas" w:hAnsi="Consolas"/>
          <w:color w:val="333333"/>
          <w:lang w:val="en-US"/>
        </w:rPr>
        <w:t>patientId</w:t>
      </w:r>
      <w:r w:rsidRPr="000236FC">
        <w:rPr>
          <w:rFonts w:ascii="Consolas" w:hAnsi="Consolas"/>
          <w:color w:val="333333"/>
        </w:rPr>
        <w:t>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8928" //Идентификатор пациента в МИС МО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name</w:t>
      </w:r>
      <w:r w:rsidRPr="000236FC">
        <w:rPr>
          <w:rFonts w:ascii="Consolas" w:hAnsi="Consolas"/>
          <w:color w:val="333333"/>
        </w:rPr>
        <w:t>":"</w:t>
      </w:r>
      <w:r w:rsidRPr="000236FC">
        <w:rPr>
          <w:rFonts w:ascii="Consolas" w:hAnsi="Consolas"/>
          <w:color w:val="333333"/>
          <w:lang w:val="en-US"/>
        </w:rPr>
        <w:t>slotId</w:t>
      </w:r>
      <w:r w:rsidRPr="000236FC">
        <w:rPr>
          <w:rFonts w:ascii="Consolas" w:hAnsi="Consolas"/>
          <w:color w:val="333333"/>
        </w:rPr>
        <w:t>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661</w:t>
      </w:r>
      <w:r w:rsidRPr="000236FC">
        <w:rPr>
          <w:rFonts w:ascii="Consolas" w:hAnsi="Consolas"/>
          <w:color w:val="333333"/>
          <w:lang w:val="en-US"/>
        </w:rPr>
        <w:t>f</w:t>
      </w:r>
      <w:r w:rsidRPr="000236FC">
        <w:rPr>
          <w:rFonts w:ascii="Consolas" w:hAnsi="Consolas"/>
          <w:color w:val="333333"/>
        </w:rPr>
        <w:t>0</w:t>
      </w:r>
      <w:r w:rsidRPr="000236FC">
        <w:rPr>
          <w:rFonts w:ascii="Consolas" w:hAnsi="Consolas"/>
          <w:color w:val="333333"/>
          <w:lang w:val="en-US"/>
        </w:rPr>
        <w:t>cdc</w:t>
      </w:r>
      <w:r w:rsidRPr="000236FC">
        <w:rPr>
          <w:rFonts w:ascii="Consolas" w:hAnsi="Consolas"/>
          <w:color w:val="333333"/>
        </w:rPr>
        <w:t>-2</w:t>
      </w:r>
      <w:r w:rsidRPr="000236FC">
        <w:rPr>
          <w:rFonts w:ascii="Consolas" w:hAnsi="Consolas"/>
          <w:color w:val="333333"/>
          <w:lang w:val="en-US"/>
        </w:rPr>
        <w:t>e</w:t>
      </w:r>
      <w:r w:rsidRPr="000236FC">
        <w:rPr>
          <w:rFonts w:ascii="Consolas" w:hAnsi="Consolas"/>
          <w:color w:val="333333"/>
        </w:rPr>
        <w:t>7</w:t>
      </w:r>
      <w:r w:rsidRPr="000236FC">
        <w:rPr>
          <w:rFonts w:ascii="Consolas" w:hAnsi="Consolas"/>
          <w:color w:val="333333"/>
          <w:lang w:val="en-US"/>
        </w:rPr>
        <w:t>f</w:t>
      </w:r>
      <w:r w:rsidRPr="000236FC">
        <w:rPr>
          <w:rFonts w:ascii="Consolas" w:hAnsi="Consolas"/>
          <w:color w:val="333333"/>
        </w:rPr>
        <w:t>-4</w:t>
      </w:r>
      <w:r w:rsidRPr="000236FC">
        <w:rPr>
          <w:rFonts w:ascii="Consolas" w:hAnsi="Consolas"/>
          <w:color w:val="333333"/>
          <w:lang w:val="en-US"/>
        </w:rPr>
        <w:t>e</w:t>
      </w:r>
      <w:r w:rsidRPr="000236FC">
        <w:rPr>
          <w:rFonts w:ascii="Consolas" w:hAnsi="Consolas"/>
          <w:color w:val="333333"/>
        </w:rPr>
        <w:t>3</w:t>
      </w:r>
      <w:r w:rsidRPr="000236FC">
        <w:rPr>
          <w:rFonts w:ascii="Consolas" w:hAnsi="Consolas"/>
          <w:color w:val="333333"/>
          <w:lang w:val="en-US"/>
        </w:rPr>
        <w:t>a</w:t>
      </w:r>
      <w:r w:rsidRPr="000236FC">
        <w:rPr>
          <w:rFonts w:ascii="Consolas" w:hAnsi="Consolas"/>
          <w:color w:val="333333"/>
        </w:rPr>
        <w:t>-99</w:t>
      </w:r>
      <w:r w:rsidRPr="000236FC">
        <w:rPr>
          <w:rFonts w:ascii="Consolas" w:hAnsi="Consolas"/>
          <w:color w:val="333333"/>
          <w:lang w:val="en-US"/>
        </w:rPr>
        <w:t>b</w:t>
      </w:r>
      <w:r w:rsidRPr="000236FC">
        <w:rPr>
          <w:rFonts w:ascii="Consolas" w:hAnsi="Consolas"/>
          <w:color w:val="333333"/>
        </w:rPr>
        <w:t>1-</w:t>
      </w:r>
      <w:r w:rsidRPr="000236FC">
        <w:rPr>
          <w:rFonts w:ascii="Consolas" w:hAnsi="Consolas"/>
          <w:color w:val="333333"/>
          <w:lang w:val="en-US"/>
        </w:rPr>
        <w:t>da</w:t>
      </w:r>
      <w:r w:rsidRPr="000236FC">
        <w:rPr>
          <w:rFonts w:ascii="Consolas" w:hAnsi="Consolas"/>
          <w:color w:val="333333"/>
        </w:rPr>
        <w:t>68</w:t>
      </w:r>
      <w:r w:rsidRPr="000236FC">
        <w:rPr>
          <w:rFonts w:ascii="Consolas" w:hAnsi="Consolas"/>
          <w:color w:val="333333"/>
          <w:lang w:val="en-US"/>
        </w:rPr>
        <w:t>d</w:t>
      </w:r>
      <w:r w:rsidRPr="000236FC">
        <w:rPr>
          <w:rFonts w:ascii="Consolas" w:hAnsi="Consolas"/>
          <w:color w:val="333333"/>
        </w:rPr>
        <w:t>2</w:t>
      </w:r>
      <w:r w:rsidRPr="000236FC">
        <w:rPr>
          <w:rFonts w:ascii="Consolas" w:hAnsi="Consolas"/>
          <w:color w:val="333333"/>
          <w:lang w:val="en-US"/>
        </w:rPr>
        <w:t>b</w:t>
      </w:r>
      <w:r w:rsidRPr="000236FC">
        <w:rPr>
          <w:rFonts w:ascii="Consolas" w:hAnsi="Consolas"/>
          <w:color w:val="333333"/>
        </w:rPr>
        <w:t>196</w:t>
      </w:r>
      <w:r w:rsidRPr="000236FC">
        <w:rPr>
          <w:rFonts w:ascii="Consolas" w:hAnsi="Consolas"/>
          <w:color w:val="333333"/>
          <w:lang w:val="en-US"/>
        </w:rPr>
        <w:t>c</w:t>
      </w:r>
      <w:r w:rsidRPr="000236FC">
        <w:rPr>
          <w:rFonts w:ascii="Consolas" w:hAnsi="Consolas"/>
          <w:color w:val="333333"/>
        </w:rPr>
        <w:t>6" //Идентификатор слота (талона)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</w:rPr>
        <w:t xml:space="preserve">      </w:t>
      </w:r>
      <w:r w:rsidRPr="000236FC">
        <w:rPr>
          <w:rFonts w:ascii="Consolas" w:hAnsi="Consolas"/>
          <w:color w:val="333333"/>
          <w:lang w:val="en-US"/>
        </w:rPr>
        <w:t>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]</w:t>
      </w:r>
    </w:p>
    <w:p w:rsid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}</w:t>
      </w:r>
    </w:p>
    <w:p w:rsidR="00C77513" w:rsidRPr="00D42062" w:rsidRDefault="00C77513" w:rsidP="00C77513">
      <w:pPr>
        <w:pStyle w:val="30"/>
        <w:numPr>
          <w:ilvl w:val="2"/>
          <w:numId w:val="6"/>
        </w:numPr>
      </w:pPr>
      <w:bookmarkStart w:id="102" w:name="_Ref45038144"/>
      <w:bookmarkStart w:id="103" w:name="_Toc97123048"/>
      <w:r>
        <w:t>Ответ</w:t>
      </w:r>
      <w:bookmarkEnd w:id="102"/>
      <w:bookmarkEnd w:id="103"/>
    </w:p>
    <w:p w:rsidR="00C77513" w:rsidRPr="0042113B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lastRenderedPageBreak/>
        <w:t xml:space="preserve">   "resourceType":"OperationOutcome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d":"allok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236FC">
        <w:rPr>
          <w:rFonts w:ascii="Consolas" w:hAnsi="Consolas"/>
          <w:color w:val="333333"/>
          <w:lang w:val="en-US"/>
        </w:rPr>
        <w:t>":{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</w:t>
      </w:r>
      <w:r w:rsidRPr="000236FC">
        <w:rPr>
          <w:rFonts w:ascii="Consolas" w:hAnsi="Consolas"/>
          <w:color w:val="333333"/>
        </w:rPr>
        <w:t>"text":"All OK"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:rsidR="000236FC" w:rsidRPr="00187421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error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valid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236FC">
        <w:rPr>
          <w:rFonts w:ascii="Consolas" w:hAnsi="Consolas"/>
          <w:color w:val="333333"/>
          <w:lang w:val="en-US"/>
        </w:rPr>
        <w:t>":{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{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236FC">
        <w:rPr>
          <w:rFonts w:ascii="Consolas" w:hAnsi="Consolas"/>
          <w:color w:val="333333"/>
          <w:lang w:val="en-US"/>
        </w:rPr>
        <w:t>urn:oid</w:t>
      </w:r>
      <w:proofErr w:type="gramEnd"/>
      <w:r w:rsidRPr="000236FC">
        <w:rPr>
          <w:rFonts w:ascii="Consolas" w:hAnsi="Consolas"/>
          <w:color w:val="333333"/>
          <w:lang w:val="en-US"/>
        </w:rPr>
        <w:t>:1.2.643.2.69.1.1.1.166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</w:t>
      </w:r>
      <w:r w:rsidRPr="000236FC">
        <w:rPr>
          <w:rFonts w:ascii="Consolas" w:hAnsi="Consolas"/>
          <w:color w:val="333333"/>
        </w:rPr>
        <w:t>"code":"75",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   "display":"Талон с указанным номером не существует или уже отменен"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]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:rsid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:rsidR="00C77513" w:rsidRDefault="00C77513" w:rsidP="00C77513">
      <w:pPr>
        <w:pStyle w:val="a9"/>
        <w:jc w:val="center"/>
      </w:pPr>
    </w:p>
    <w:p w:rsidR="00A52F08" w:rsidRPr="008A5E0B" w:rsidRDefault="00CC0D35" w:rsidP="00A52F08">
      <w:pPr>
        <w:pStyle w:val="2"/>
        <w:numPr>
          <w:ilvl w:val="1"/>
          <w:numId w:val="6"/>
        </w:numPr>
      </w:pPr>
      <w:bookmarkStart w:id="104" w:name="_Toc97123049"/>
      <w:r w:rsidRPr="00823B9F">
        <w:t xml:space="preserve">Уведомление о факте записи </w:t>
      </w:r>
      <w:r w:rsidR="00CA6BFC">
        <w:t xml:space="preserve">по диспансерному наблюдению </w:t>
      </w:r>
      <w:r w:rsidRPr="00823B9F">
        <w:t>($notify)</w:t>
      </w:r>
      <w:bookmarkEnd w:id="104"/>
    </w:p>
    <w:p w:rsidR="00823B9F" w:rsidRDefault="00823B9F" w:rsidP="00A52F08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 w:rsidR="00CA6BFC">
        <w:t xml:space="preserve">по диспансерному наблюдению </w:t>
      </w:r>
      <w:r>
        <w:t>в рамках МО</w:t>
      </w:r>
      <w:r w:rsidRPr="008E1086">
        <w:t>.</w:t>
      </w:r>
      <w:r>
        <w:t xml:space="preserve"> При передаче данных о факте записи </w:t>
      </w:r>
      <w:r w:rsidR="00A2319A">
        <w:t xml:space="preserve">по диспансерному наблюдению </w:t>
      </w:r>
      <w:r>
        <w:t>необходимо передавать дату и время осуществления записи на приём.</w:t>
      </w:r>
    </w:p>
    <w:p w:rsidR="00A52F08" w:rsidRDefault="00A52F08" w:rsidP="00A52F08">
      <w:pPr>
        <w:pStyle w:val="a9"/>
      </w:pPr>
      <w:r w:rsidRPr="000F4375">
        <w:lastRenderedPageBreak/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A75C7" w:rsidRPr="000F4375">
        <w:t>[base]/</w:t>
      </w:r>
      <w:r w:rsidR="00DA75C7">
        <w:rPr>
          <w:lang w:val="en-US"/>
        </w:rPr>
        <w:t>api</w:t>
      </w:r>
      <w:r w:rsidR="00DA75C7">
        <w:t>/</w:t>
      </w:r>
      <w:r w:rsidR="00DA75C7" w:rsidRPr="000F4375">
        <w:t>appointment/</w:t>
      </w:r>
      <w:r w:rsidR="00CA6BFC" w:rsidRPr="00CA6BFC">
        <w:t>dispensaryobservation</w:t>
      </w:r>
      <w:r w:rsidR="00DA75C7" w:rsidRPr="000F4375">
        <w:t>/fhir/$</w:t>
      </w:r>
      <w:r w:rsidR="00DA75C7" w:rsidRPr="00DA75C7">
        <w:t>notify</w:t>
      </w:r>
      <w:r w:rsidR="00DA75C7" w:rsidRPr="000F4375">
        <w:t>.</w:t>
      </w:r>
    </w:p>
    <w:p w:rsidR="00A52F08" w:rsidRDefault="00A52F08" w:rsidP="00A52F08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4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A52F08" w:rsidRDefault="00A52F08" w:rsidP="00A52F08">
      <w:pPr>
        <w:pStyle w:val="a9"/>
      </w:pPr>
      <w:r w:rsidRPr="000C6DEF">
        <w:t xml:space="preserve">На </w:t>
      </w:r>
      <w:r w:rsidR="00823B9F">
        <w:fldChar w:fldCharType="begin"/>
      </w:r>
      <w:r w:rsidR="00823B9F">
        <w:instrText xml:space="preserve"> REF _Ref48057844 \h  \* MERGEFORMAT </w:instrText>
      </w:r>
      <w:r w:rsidR="00823B9F">
        <w:fldChar w:fldCharType="separate"/>
      </w:r>
      <w:r w:rsidR="003B6DEF" w:rsidRPr="003B6DEF">
        <w:t>Рисун</w:t>
      </w:r>
      <w:r w:rsidR="003B6DEF">
        <w:t>ке</w:t>
      </w:r>
      <w:r w:rsidR="003B6DEF" w:rsidRPr="003B6DEF">
        <w:t xml:space="preserve"> 12</w:t>
      </w:r>
      <w:r w:rsidR="00823B9F">
        <w:fldChar w:fldCharType="end"/>
      </w:r>
      <w:r w:rsidR="00823B9F">
        <w:t xml:space="preserve"> </w:t>
      </w:r>
      <w:r w:rsidRPr="000C6DEF">
        <w:t>представлена схема информационного взаимодействия в рамках метода «</w:t>
      </w:r>
      <w:r w:rsidR="00823B9F" w:rsidRPr="00823B9F">
        <w:t xml:space="preserve">Уведомление о факте записи </w:t>
      </w:r>
      <w:r w:rsidR="00A2319A">
        <w:t xml:space="preserve">по диспансерному наблюдению </w:t>
      </w:r>
      <w:r w:rsidR="00823B9F" w:rsidRPr="00823B9F">
        <w:t>($notify)</w:t>
      </w:r>
      <w:r w:rsidRPr="000C6DEF">
        <w:t>».</w:t>
      </w:r>
    </w:p>
    <w:p w:rsidR="00A52F08" w:rsidRPr="002E6C0F" w:rsidRDefault="003B6DEF" w:rsidP="00A52F08">
      <w:pPr>
        <w:tabs>
          <w:tab w:val="left" w:pos="6420"/>
        </w:tabs>
        <w:rPr>
          <w:sz w:val="24"/>
          <w:szCs w:val="24"/>
        </w:rPr>
      </w:pPr>
      <w:r>
        <w:object w:dxaOrig="10471" w:dyaOrig="4905">
          <v:shape id="_x0000_i1031" type="#_x0000_t75" style="width:467.25pt;height:219pt" o:ole="">
            <v:imagedata r:id="rId35" o:title=""/>
          </v:shape>
          <o:OLEObject Type="Embed" ProgID="Visio.Drawing.15" ShapeID="_x0000_i1031" DrawAspect="Content" ObjectID="_1707736307" r:id="rId36"/>
        </w:object>
      </w:r>
      <w:r w:rsidR="00A52F08">
        <w:rPr>
          <w:sz w:val="24"/>
          <w:szCs w:val="24"/>
        </w:rPr>
        <w:tab/>
      </w:r>
    </w:p>
    <w:p w:rsidR="00A52F08" w:rsidRPr="000C6DEF" w:rsidRDefault="00A52F08" w:rsidP="00A52F08">
      <w:pPr>
        <w:jc w:val="center"/>
      </w:pPr>
      <w:bookmarkStart w:id="105" w:name="_Ref4805784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B6DEF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10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23B9F" w:rsidRPr="00823B9F">
        <w:rPr>
          <w:b/>
          <w:sz w:val="24"/>
          <w:szCs w:val="24"/>
        </w:rPr>
        <w:t xml:space="preserve">Уведомление о факте записи </w:t>
      </w:r>
      <w:r w:rsidR="00A2319A" w:rsidRPr="00A2319A">
        <w:rPr>
          <w:b/>
          <w:sz w:val="24"/>
          <w:szCs w:val="24"/>
        </w:rPr>
        <w:t xml:space="preserve">по диспансерному наблюдению </w:t>
      </w:r>
      <w:r w:rsidR="00823B9F" w:rsidRPr="00823B9F">
        <w:rPr>
          <w:b/>
          <w:sz w:val="24"/>
          <w:szCs w:val="24"/>
        </w:rPr>
        <w:t>($notify)</w:t>
      </w:r>
      <w:r w:rsidRPr="000C6DEF">
        <w:rPr>
          <w:b/>
          <w:sz w:val="24"/>
          <w:szCs w:val="24"/>
        </w:rPr>
        <w:t>»</w:t>
      </w:r>
    </w:p>
    <w:p w:rsidR="00A52F08" w:rsidRPr="00993643" w:rsidRDefault="00A52F08" w:rsidP="00A52F08">
      <w:pPr>
        <w:pStyle w:val="a9"/>
      </w:pPr>
      <w:r w:rsidRPr="00993643">
        <w:t>Описание схемы:</w:t>
      </w:r>
    </w:p>
    <w:p w:rsidR="006932AD" w:rsidRPr="006932AD" w:rsidRDefault="006932AD" w:rsidP="00811AFF">
      <w:pPr>
        <w:pStyle w:val="a9"/>
        <w:numPr>
          <w:ilvl w:val="0"/>
          <w:numId w:val="31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 w:rsidR="00A2319A">
        <w:t xml:space="preserve">по диспансерному наблюдению </w:t>
      </w:r>
      <w:r w:rsidRPr="00823B9F">
        <w:t>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="00324006"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="00324006" w:rsidRPr="00FE252A">
        <w:t xml:space="preserve">метода представлен в разделе </w:t>
      </w:r>
      <w:r w:rsidR="008C7821">
        <w:fldChar w:fldCharType="begin"/>
      </w:r>
      <w:r w:rsidR="008C7821">
        <w:instrText xml:space="preserve"> REF _Ref48064729 \n \h </w:instrText>
      </w:r>
      <w:r w:rsidR="008C7821">
        <w:fldChar w:fldCharType="separate"/>
      </w:r>
      <w:r w:rsidR="003B6DEF">
        <w:t>4.7.1</w:t>
      </w:r>
      <w:r w:rsidR="008C7821">
        <w:fldChar w:fldCharType="end"/>
      </w:r>
      <w:r w:rsidR="008C7821">
        <w:t>.</w:t>
      </w:r>
    </w:p>
    <w:p w:rsidR="006932AD" w:rsidRPr="00993643" w:rsidRDefault="006932AD" w:rsidP="00811AFF">
      <w:pPr>
        <w:pStyle w:val="a9"/>
        <w:numPr>
          <w:ilvl w:val="0"/>
          <w:numId w:val="31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 w:rsidR="00A2319A">
        <w:t xml:space="preserve">по диспансерному наблюдению </w:t>
      </w:r>
      <w:r w:rsidRPr="00823B9F">
        <w:t>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="00324006" w:rsidRPr="00FE252A">
        <w:t xml:space="preserve">Состав параметров </w:t>
      </w:r>
      <w:r w:rsidR="00324006">
        <w:t>ответа</w:t>
      </w:r>
      <w:r w:rsidR="00324006" w:rsidRPr="00FE252A">
        <w:t xml:space="preserve"> </w:t>
      </w:r>
      <w:r w:rsidR="00542675">
        <w:t xml:space="preserve">метода </w:t>
      </w:r>
      <w:r w:rsidR="00324006" w:rsidRPr="00FE252A">
        <w:t xml:space="preserve">представлен в </w:t>
      </w:r>
      <w:r w:rsidR="00A7487B">
        <w:fldChar w:fldCharType="begin"/>
      </w:r>
      <w:r w:rsidR="00A7487B">
        <w:instrText xml:space="preserve"> REF _Ref48064623 \h  \* MERGEFORMAT </w:instrText>
      </w:r>
      <w:r w:rsidR="00A7487B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31</w:t>
      </w:r>
      <w:r w:rsidR="00A7487B">
        <w:fldChar w:fldCharType="end"/>
      </w:r>
      <w:r w:rsidR="008C7821" w:rsidRPr="008C7821">
        <w:t>.</w:t>
      </w:r>
    </w:p>
    <w:p w:rsidR="00A52F08" w:rsidRDefault="00A52F08" w:rsidP="00A52F08">
      <w:pPr>
        <w:pStyle w:val="30"/>
        <w:numPr>
          <w:ilvl w:val="2"/>
          <w:numId w:val="6"/>
        </w:numPr>
      </w:pPr>
      <w:bookmarkStart w:id="106" w:name="_Ref48064729"/>
      <w:bookmarkStart w:id="107" w:name="_Toc97123050"/>
      <w:r>
        <w:lastRenderedPageBreak/>
        <w:t xml:space="preserve">Описание </w:t>
      </w:r>
      <w:r w:rsidR="006932AD">
        <w:t>параметров запроса</w:t>
      </w:r>
      <w:bookmarkEnd w:id="106"/>
      <w:bookmarkEnd w:id="107"/>
    </w:p>
    <w:p w:rsidR="00A52F08" w:rsidRDefault="00A52F08" w:rsidP="00A52F08">
      <w:pPr>
        <w:pStyle w:val="a9"/>
      </w:pPr>
      <w:r>
        <w:t xml:space="preserve">В </w:t>
      </w:r>
      <w:r w:rsidR="006932AD">
        <w:t>запросе</w:t>
      </w:r>
      <w:r>
        <w:t xml:space="preserve"> метода от целевой МО передается информация</w:t>
      </w:r>
      <w:r w:rsidRPr="00DB198E">
        <w:t xml:space="preserve"> </w:t>
      </w:r>
      <w:r>
        <w:t xml:space="preserve">о </w:t>
      </w:r>
      <w:r w:rsidR="006932AD">
        <w:t>ресурсах, описывающих факт</w:t>
      </w:r>
      <w:r>
        <w:t xml:space="preserve"> записи </w:t>
      </w:r>
      <w:r w:rsidR="00A2319A">
        <w:t>по диспансерному наблюдению</w:t>
      </w:r>
      <w:r w:rsidR="006932AD">
        <w:t>,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6932AD"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A52F08" w:rsidRPr="00450261" w:rsidRDefault="00A52F08" w:rsidP="00A52F08">
      <w:pPr>
        <w:pStyle w:val="a9"/>
      </w:pPr>
      <w:r>
        <w:t xml:space="preserve">Все переданные ресурсы, кроме </w:t>
      </w:r>
      <w:r w:rsidRPr="0064773E">
        <w:t>Patient</w:t>
      </w:r>
      <w:r w:rsidR="006932AD">
        <w:t xml:space="preserve"> и </w:t>
      </w:r>
      <w:r w:rsidR="00FE297A" w:rsidRPr="00FE297A">
        <w:t>Organization</w:t>
      </w:r>
      <w:r w:rsidR="00FE297A">
        <w:t xml:space="preserve"> (как ресурс, описывающий участника информационного обмена, осуществившего запись на приём)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A52F08" w:rsidRDefault="00A52F08" w:rsidP="00A52F08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="00FE297A">
        <w:t xml:space="preserve"> как ресурс, описывающий целевую МО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0236FC" w:rsidRDefault="000236FC" w:rsidP="000236FC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0236FC" w:rsidRPr="00786786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0236FC" w:rsidRPr="00B163C8" w:rsidRDefault="000236FC" w:rsidP="000236FC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A52F08" w:rsidRDefault="00A52F08" w:rsidP="00A52F08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 w:rsidR="00FE297A">
        <w:t>,</w:t>
      </w:r>
      <w:r w:rsidRPr="00DB198E">
        <w:t xml:space="preserve"> </w:t>
      </w:r>
      <w:r w:rsidR="00FE297A"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762 \h  \* MERGEFORMAT </w:instrText>
      </w:r>
      <w:r w:rsidR="00580FDA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0</w:t>
      </w:r>
      <w:r w:rsidR="00580FDA">
        <w:fldChar w:fldCharType="end"/>
      </w:r>
      <w:r w:rsidRPr="00DB198E">
        <w:t>.</w:t>
      </w:r>
    </w:p>
    <w:p w:rsidR="00A52F08" w:rsidRPr="00FE297A" w:rsidRDefault="00A52F08" w:rsidP="00A52F08">
      <w:pPr>
        <w:pStyle w:val="aff"/>
        <w:ind w:left="0"/>
        <w:jc w:val="left"/>
        <w:rPr>
          <w:sz w:val="24"/>
        </w:rPr>
      </w:pPr>
      <w:bookmarkStart w:id="108" w:name="_Ref4806076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08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 w:rsidR="00FE297A"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A52F08" w:rsidRPr="00C9379F" w:rsidTr="00823B9F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52F08" w:rsidRPr="00BC6E8A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A52F08" w:rsidRPr="00B171E7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9538A8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A52F08" w:rsidRPr="005F2363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5F2363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A52F08" w:rsidRPr="009538A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A52F0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</w:t>
            </w:r>
            <w:r w:rsidR="00AE0EA9">
              <w:rPr>
                <w:sz w:val="24"/>
              </w:rPr>
              <w:t>ого</w:t>
            </w:r>
            <w:r>
              <w:rPr>
                <w:sz w:val="24"/>
              </w:rPr>
              <w:t xml:space="preserve"> ресурс</w:t>
            </w:r>
            <w:r w:rsidR="00AE0EA9">
              <w:rPr>
                <w:sz w:val="24"/>
              </w:rPr>
              <w:t>а</w:t>
            </w:r>
            <w:r>
              <w:rPr>
                <w:sz w:val="24"/>
              </w:rPr>
              <w:t xml:space="preserve"> выступа</w:t>
            </w:r>
            <w:r w:rsidR="00AE0EA9">
              <w:rPr>
                <w:sz w:val="24"/>
              </w:rPr>
              <w:t>ет</w:t>
            </w:r>
            <w:r>
              <w:rPr>
                <w:sz w:val="24"/>
              </w:rPr>
              <w:t xml:space="preserve"> медицински</w:t>
            </w:r>
            <w:r w:rsidR="00AE0EA9">
              <w:rPr>
                <w:sz w:val="24"/>
              </w:rPr>
              <w:t>й</w:t>
            </w:r>
            <w:r>
              <w:rPr>
                <w:sz w:val="24"/>
              </w:rPr>
              <w:t xml:space="preserve"> работник).</w:t>
            </w:r>
          </w:p>
          <w:p w:rsidR="00A52F08" w:rsidRPr="00600BC2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9B5798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рамках ресурса </w:t>
            </w:r>
            <w:r w:rsidR="00A52F08" w:rsidRPr="00671A95">
              <w:rPr>
                <w:sz w:val="24"/>
              </w:rPr>
              <w:t>Schedule</w:t>
            </w:r>
            <w:r w:rsidR="00A52F08" w:rsidRPr="00B253F7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должна быть указана одна ссылка на ресурс </w:t>
            </w:r>
            <w:r w:rsidR="00A52F08" w:rsidRPr="00933DB9">
              <w:rPr>
                <w:sz w:val="24"/>
                <w:lang w:val="en-US"/>
              </w:rPr>
              <w:t>PractitionerRole</w:t>
            </w:r>
            <w:r w:rsidR="00A52F08"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 w:rsidRPr="00087B63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с данными по </w:t>
            </w:r>
            <w:r w:rsidR="00A52F08" w:rsidRPr="00874E09">
              <w:rPr>
                <w:sz w:val="24"/>
              </w:rPr>
              <w:t>адрес</w:t>
            </w:r>
            <w:r w:rsidR="00A52F08">
              <w:rPr>
                <w:sz w:val="24"/>
              </w:rPr>
              <w:t>у</w:t>
            </w:r>
            <w:r w:rsidR="00A52F08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A52F08">
              <w:rPr>
                <w:sz w:val="24"/>
              </w:rPr>
              <w:t xml:space="preserve">, и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>
              <w:rPr>
                <w:sz w:val="24"/>
              </w:rPr>
              <w:t xml:space="preserve"> с данными по </w:t>
            </w:r>
            <w:r w:rsidR="00A52F08" w:rsidRPr="00874E09">
              <w:rPr>
                <w:sz w:val="24"/>
              </w:rPr>
              <w:t>описани</w:t>
            </w:r>
            <w:r w:rsidR="00A52F08">
              <w:rPr>
                <w:sz w:val="24"/>
              </w:rPr>
              <w:t>ю</w:t>
            </w:r>
            <w:r w:rsidR="00A52F08" w:rsidRPr="00874E09">
              <w:rPr>
                <w:sz w:val="24"/>
              </w:rPr>
              <w:t xml:space="preserve"> кабинета, где будет осуществляться приём</w:t>
            </w:r>
            <w:r w:rsidR="00A52F08">
              <w:rPr>
                <w:sz w:val="24"/>
              </w:rPr>
              <w:t xml:space="preserve">. Количество </w:t>
            </w:r>
            <w:r>
              <w:rPr>
                <w:sz w:val="24"/>
              </w:rPr>
              <w:t xml:space="preserve">передаваемых </w:t>
            </w:r>
            <w:r w:rsidR="00A52F08">
              <w:rPr>
                <w:sz w:val="24"/>
              </w:rPr>
              <w:t xml:space="preserve">ресурсов </w:t>
            </w:r>
            <w:proofErr w:type="gramStart"/>
            <w:r w:rsidR="00A52F08" w:rsidRPr="00671A95">
              <w:rPr>
                <w:sz w:val="24"/>
              </w:rPr>
              <w:t>Schedule</w:t>
            </w:r>
            <w:r w:rsidR="00A52F0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 w:rsidR="00AE0EA9"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 w:rsidR="00AE0EA9"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A52F08" w:rsidRDefault="00A52F08" w:rsidP="00823B9F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9F5E32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A52F08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874E09">
              <w:rPr>
                <w:sz w:val="24"/>
              </w:rPr>
              <w:t xml:space="preserve"> ресурс</w:t>
            </w:r>
            <w:r w:rsidR="00A52F08">
              <w:rPr>
                <w:sz w:val="24"/>
              </w:rPr>
              <w:t>ах</w:t>
            </w:r>
            <w:r w:rsidR="00A52F08" w:rsidRPr="00874E09">
              <w:rPr>
                <w:sz w:val="24"/>
              </w:rPr>
              <w:t xml:space="preserve"> </w:t>
            </w:r>
            <w:r w:rsidR="00A52F08" w:rsidRPr="00671A95">
              <w:rPr>
                <w:sz w:val="24"/>
              </w:rPr>
              <w:t>Location</w:t>
            </w:r>
            <w:r w:rsidR="00A52F08" w:rsidRPr="00874E09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>может передаваться</w:t>
            </w:r>
            <w:r w:rsidR="00A52F08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 w:rsidR="00A52F08">
              <w:rPr>
                <w:sz w:val="24"/>
              </w:rPr>
              <w:t>и</w:t>
            </w:r>
            <w:r w:rsidR="00A52F08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A52F08">
              <w:rPr>
                <w:sz w:val="24"/>
              </w:rPr>
              <w:t xml:space="preserve"> – двумя отдельными ресурсами </w:t>
            </w:r>
            <w:r w:rsidR="00A52F08" w:rsidRPr="00671A95">
              <w:rPr>
                <w:sz w:val="24"/>
              </w:rPr>
              <w:t>Location</w:t>
            </w:r>
            <w:r w:rsidR="00A52F08">
              <w:rPr>
                <w:sz w:val="24"/>
              </w:rPr>
              <w:t>.</w:t>
            </w:r>
          </w:p>
          <w:p w:rsidR="00AE0EA9" w:rsidRPr="00425654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A52F08" w:rsidRPr="00874E09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 w:rsidR="007674BA"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 w:rsidR="007674BA"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 w:rsidR="00AB42F2"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7674BA" w:rsidRPr="007674BA" w:rsidTr="00823B9F">
        <w:tc>
          <w:tcPr>
            <w:tcW w:w="562" w:type="dxa"/>
          </w:tcPr>
          <w:p w:rsidR="007674BA" w:rsidRPr="00EB7225" w:rsidRDefault="007674BA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674BA" w:rsidRPr="00671A95" w:rsidRDefault="007674BA" w:rsidP="00823B9F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7674BA" w:rsidRPr="007674BA" w:rsidRDefault="007674BA" w:rsidP="007674B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7674BA" w:rsidRPr="00542675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  <w:lang w:val="en-US"/>
              </w:rPr>
              <w:t>;</w:t>
            </w:r>
          </w:p>
          <w:p w:rsidR="007674BA" w:rsidRPr="00933DB9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7674BA" w:rsidRPr="007674BA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7674BA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</w:t>
            </w:r>
            <w:r>
              <w:rPr>
                <w:sz w:val="24"/>
              </w:rPr>
              <w:lastRenderedPageBreak/>
              <w:t>приём, данные об услугах, на которые произведена запись, дата осуществления записи на приём).</w:t>
            </w:r>
          </w:p>
          <w:p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7674BA" w:rsidRPr="007674BA" w:rsidTr="00823B9F">
        <w:tc>
          <w:tcPr>
            <w:tcW w:w="562" w:type="dxa"/>
          </w:tcPr>
          <w:p w:rsidR="007674BA" w:rsidRPr="00EB7225" w:rsidRDefault="007674BA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7674BA" w:rsidRDefault="007674BA" w:rsidP="007674B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7674BA" w:rsidRPr="00874E09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A52F08" w:rsidRPr="007674BA" w:rsidRDefault="00A52F08" w:rsidP="00A52F08"/>
    <w:p w:rsidR="00A52F08" w:rsidRDefault="00A52F08" w:rsidP="00A52F08">
      <w:pPr>
        <w:pStyle w:val="a9"/>
      </w:pPr>
      <w:r w:rsidRPr="00DB198E">
        <w:t>Схема структуры Bundle</w:t>
      </w:r>
      <w:r w:rsidR="00580FDA"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839 \h  \* MERGEFORMAT </w:instrText>
      </w:r>
      <w:r w:rsidR="00580FDA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3</w:t>
      </w:r>
      <w:r w:rsidR="00580FDA">
        <w:fldChar w:fldCharType="end"/>
      </w:r>
      <w:r>
        <w:t>.</w:t>
      </w:r>
    </w:p>
    <w:p w:rsidR="00A52F08" w:rsidRDefault="004A7179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F08" w:rsidRPr="00580FDA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09" w:name="_Ref480608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10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 w:rsidR="00580FDA">
        <w:rPr>
          <w:b/>
          <w:sz w:val="24"/>
          <w:szCs w:val="24"/>
        </w:rPr>
        <w:t xml:space="preserve"> </w:t>
      </w:r>
      <w:r w:rsidR="00580FDA"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:rsidR="00580FDA" w:rsidRDefault="00580FDA" w:rsidP="00580FDA">
      <w:pPr>
        <w:pStyle w:val="a9"/>
      </w:pPr>
    </w:p>
    <w:p w:rsidR="00580FDA" w:rsidRDefault="00580FDA" w:rsidP="00580FDA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="005F2363" w:rsidRPr="00DB198E">
        <w:t>и их описание</w:t>
      </w:r>
      <w:r w:rsidR="005F2363">
        <w:t>,</w:t>
      </w:r>
      <w:r w:rsidR="005F2363" w:rsidRPr="00DB198E">
        <w:t xml:space="preserve"> </w:t>
      </w:r>
      <w:r w:rsidR="005F2363">
        <w:t xml:space="preserve">для факта записи, где медицинским ресурсом выступает кабинет, </w:t>
      </w:r>
      <w:r w:rsidR="005F2363" w:rsidRPr="00DB198E">
        <w:t>представлено</w:t>
      </w:r>
      <w:r w:rsidRPr="00DB198E">
        <w:t xml:space="preserve"> в</w:t>
      </w:r>
      <w:r w:rsidR="005F2363">
        <w:t xml:space="preserve"> </w:t>
      </w:r>
      <w:r w:rsidR="005F2363">
        <w:fldChar w:fldCharType="begin"/>
      </w:r>
      <w:r w:rsidR="005F2363">
        <w:instrText xml:space="preserve"> REF _Ref48060954 \h  \* MERGEFORMAT </w:instrText>
      </w:r>
      <w:r w:rsidR="005F2363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1</w:t>
      </w:r>
      <w:r w:rsidR="005F2363">
        <w:fldChar w:fldCharType="end"/>
      </w:r>
      <w:r w:rsidRPr="00DB198E">
        <w:t>.</w:t>
      </w:r>
    </w:p>
    <w:p w:rsidR="00580FDA" w:rsidRPr="00874E09" w:rsidRDefault="00580FDA" w:rsidP="00580FDA">
      <w:pPr>
        <w:pStyle w:val="aff"/>
        <w:ind w:left="0"/>
        <w:jc w:val="left"/>
        <w:rPr>
          <w:sz w:val="24"/>
        </w:rPr>
      </w:pPr>
      <w:bookmarkStart w:id="110" w:name="_Ref4806095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1</w:t>
      </w:r>
      <w:r w:rsidRPr="00F636EB">
        <w:rPr>
          <w:sz w:val="24"/>
        </w:rPr>
        <w:fldChar w:fldCharType="end"/>
      </w:r>
      <w:bookmarkEnd w:id="110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 w:rsidR="005F2363">
        <w:rPr>
          <w:sz w:val="24"/>
          <w:lang w:val="en-US"/>
        </w:rPr>
        <w:t>Bundle</w:t>
      </w:r>
      <w:r w:rsidR="005F2363"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80FDA" w:rsidRPr="00C9379F" w:rsidTr="000B4CE9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580FDA" w:rsidRPr="00BC6E8A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580FDA" w:rsidRPr="00B171E7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9538A8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580FDA" w:rsidRPr="005F2363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580FDA" w:rsidRPr="009538A8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580FDA" w:rsidRPr="00933DB9" w:rsidRDefault="00580FDA" w:rsidP="000B4CE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580FDA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</w:t>
            </w:r>
            <w:r w:rsidR="005F2363">
              <w:rPr>
                <w:sz w:val="24"/>
              </w:rPr>
              <w:t>в качестве медицинского ресурса выступает кабинет</w:t>
            </w:r>
            <w:r>
              <w:rPr>
                <w:sz w:val="24"/>
              </w:rPr>
              <w:t>).</w:t>
            </w:r>
          </w:p>
          <w:p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9B5798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 w:rsidRPr="00B253F7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должна быть указана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>
              <w:rPr>
                <w:sz w:val="24"/>
              </w:rPr>
              <w:t xml:space="preserve"> с данными по </w:t>
            </w:r>
            <w:r w:rsidR="00580FDA" w:rsidRPr="00874E09">
              <w:rPr>
                <w:sz w:val="24"/>
              </w:rPr>
              <w:t>описани</w:t>
            </w:r>
            <w:r w:rsidR="00580FDA">
              <w:rPr>
                <w:sz w:val="24"/>
              </w:rPr>
              <w:t>ю</w:t>
            </w:r>
            <w:r w:rsidR="00580FDA" w:rsidRPr="00874E09">
              <w:rPr>
                <w:sz w:val="24"/>
              </w:rPr>
              <w:t xml:space="preserve"> кабинета, где будет осуществляться приём</w:t>
            </w:r>
            <w:r w:rsidR="00580FDA">
              <w:rPr>
                <w:sz w:val="24"/>
              </w:rPr>
              <w:t xml:space="preserve">, а также может быть указана максимум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087B63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с данными по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у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 xml:space="preserve">. В 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580FDA">
              <w:rPr>
                <w:sz w:val="24"/>
              </w:rPr>
              <w:t xml:space="preserve">ресурс  </w:t>
            </w:r>
            <w:r w:rsidR="00580FDA" w:rsidRPr="00671A95">
              <w:rPr>
                <w:sz w:val="24"/>
              </w:rPr>
              <w:t>PractitionerRole</w:t>
            </w:r>
            <w:proofErr w:type="gramEnd"/>
            <w:r w:rsidR="00580FDA">
              <w:rPr>
                <w:sz w:val="24"/>
              </w:rPr>
              <w:t>.</w:t>
            </w:r>
          </w:p>
          <w:p w:rsidR="00580FDA" w:rsidRPr="00600BC2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580FDA" w:rsidRPr="00BC6E8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580FDA" w:rsidRDefault="00580FDA" w:rsidP="000B4CE9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 w:rsidR="005F2363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874E09">
              <w:rPr>
                <w:sz w:val="24"/>
              </w:rPr>
              <w:t xml:space="preserve"> ресурсе </w:t>
            </w:r>
            <w:r w:rsidR="00580FDA" w:rsidRPr="00671A95">
              <w:rPr>
                <w:sz w:val="24"/>
              </w:rPr>
              <w:t>Location</w:t>
            </w:r>
            <w:r w:rsidR="00580FDA"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 w:rsidR="00580FDA">
              <w:rPr>
                <w:sz w:val="24"/>
                <w:lang w:val="en-US"/>
              </w:rPr>
              <w:t>OID</w:t>
            </w:r>
            <w:r w:rsidR="00580FDA">
              <w:rPr>
                <w:sz w:val="24"/>
              </w:rPr>
              <w:t xml:space="preserve"> кабинета в соответствии со справочником </w:t>
            </w:r>
            <w:r w:rsidR="00580FDA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580FDA">
              <w:rPr>
                <w:sz w:val="24"/>
              </w:rPr>
              <w:t xml:space="preserve"> и прочее), а также в отдельном ресурсе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425654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может передаваться информация об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е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>.</w:t>
            </w:r>
          </w:p>
          <w:p w:rsidR="005F2363" w:rsidRPr="00425654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BC6E8A" w:rsidRDefault="00AB42F2" w:rsidP="00AB42F2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AB42F2" w:rsidRPr="00BC6E8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671A95" w:rsidRDefault="00AB42F2" w:rsidP="00AB42F2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542675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AB42F2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AB42F2" w:rsidRDefault="00AB42F2" w:rsidP="00AB42F2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580FDA" w:rsidRDefault="00580FDA" w:rsidP="00580FDA"/>
    <w:p w:rsidR="00580FDA" w:rsidRDefault="00AB42F2" w:rsidP="00580FDA">
      <w:pPr>
        <w:pStyle w:val="a9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="00580FDA"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4</w:t>
      </w:r>
      <w:r>
        <w:fldChar w:fldCharType="end"/>
      </w:r>
      <w:r w:rsidR="00580FDA">
        <w:t>.</w:t>
      </w:r>
    </w:p>
    <w:p w:rsidR="00580FDA" w:rsidRDefault="007B2C57" w:rsidP="00580FDA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305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0FDA" w:rsidRPr="00187421" w:rsidRDefault="00580FDA" w:rsidP="00580FDA">
      <w:pPr>
        <w:pStyle w:val="a9"/>
        <w:ind w:firstLine="0"/>
        <w:jc w:val="center"/>
        <w:rPr>
          <w:b/>
          <w:sz w:val="24"/>
          <w:szCs w:val="24"/>
        </w:rPr>
      </w:pPr>
      <w:bookmarkStart w:id="111" w:name="_Ref4806164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11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AB42F2" w:rsidRPr="00580FDA">
        <w:rPr>
          <w:b/>
          <w:sz w:val="24"/>
          <w:szCs w:val="24"/>
        </w:rPr>
        <w:t>Bundle</w:t>
      </w:r>
      <w:r w:rsidR="00AB42F2">
        <w:rPr>
          <w:b/>
          <w:sz w:val="24"/>
          <w:szCs w:val="24"/>
        </w:rPr>
        <w:t xml:space="preserve"> </w:t>
      </w:r>
      <w:r w:rsidR="00AB42F2"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 w:rsidR="00AB42F2">
        <w:rPr>
          <w:b/>
          <w:sz w:val="24"/>
          <w:szCs w:val="24"/>
        </w:rPr>
        <w:t>кабинет</w:t>
      </w:r>
      <w:r w:rsidR="00AB42F2" w:rsidRPr="00580FDA">
        <w:rPr>
          <w:b/>
          <w:sz w:val="24"/>
          <w:szCs w:val="24"/>
        </w:rPr>
        <w:t>)</w:t>
      </w:r>
    </w:p>
    <w:p w:rsidR="00580FDA" w:rsidRDefault="00580FDA" w:rsidP="00A52F08">
      <w:pPr>
        <w:pStyle w:val="a9"/>
        <w:ind w:firstLine="0"/>
        <w:rPr>
          <w:b/>
          <w:sz w:val="24"/>
          <w:szCs w:val="24"/>
        </w:rPr>
      </w:pPr>
    </w:p>
    <w:p w:rsidR="00A52F08" w:rsidRDefault="00A52F08" w:rsidP="00A52F08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80FDA" w:rsidRPr="00823B9F">
        <w:t>$notify</w:t>
      </w:r>
      <w:r w:rsidR="00580FDA" w:rsidRPr="007F6095">
        <w:t xml:space="preserve"> </w:t>
      </w:r>
      <w:r w:rsidRPr="007F6095">
        <w:t>представлена на</w:t>
      </w:r>
      <w:r w:rsidR="00AB42F2">
        <w:t xml:space="preserve"> </w:t>
      </w:r>
      <w:r w:rsidR="00AB42F2">
        <w:fldChar w:fldCharType="begin"/>
      </w:r>
      <w:r w:rsidR="00AB42F2">
        <w:instrText xml:space="preserve"> REF _Ref48061705 \h  \* MERGEFORMAT </w:instrText>
      </w:r>
      <w:r w:rsidR="00AB42F2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5</w:t>
      </w:r>
      <w:r w:rsidR="00AB42F2">
        <w:fldChar w:fldCharType="end"/>
      </w:r>
      <w:r>
        <w:t>.</w:t>
      </w:r>
    </w:p>
    <w:p w:rsidR="00A52F08" w:rsidRDefault="00710FF4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F08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12" w:name="_Ref480617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11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B42F2" w:rsidRPr="00AB42F2">
        <w:rPr>
          <w:b/>
          <w:sz w:val="24"/>
          <w:szCs w:val="24"/>
        </w:rPr>
        <w:t>$notify</w:t>
      </w:r>
    </w:p>
    <w:p w:rsidR="00A52F08" w:rsidRDefault="00A52F08" w:rsidP="00A52F08">
      <w:pPr>
        <w:pStyle w:val="a9"/>
      </w:pPr>
    </w:p>
    <w:p w:rsidR="00A52F08" w:rsidRDefault="00A52F08" w:rsidP="00A52F08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3" w:name="_Toc97123051"/>
      <w:r w:rsidRPr="007C34AB">
        <w:t>Patient</w:t>
      </w:r>
      <w:bookmarkEnd w:id="113"/>
    </w:p>
    <w:p w:rsidR="00A52F08" w:rsidRPr="00EB3804" w:rsidRDefault="00A52F08" w:rsidP="00A52F08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710FF4">
        <w:fldChar w:fldCharType="begin"/>
      </w:r>
      <w:r w:rsidR="00710FF4">
        <w:instrText xml:space="preserve"> REF _Ref48061759 \h  \* MERGEFORMAT </w:instrText>
      </w:r>
      <w:r w:rsidR="00710FF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2</w:t>
      </w:r>
      <w:r w:rsidR="00710FF4">
        <w:fldChar w:fldCharType="end"/>
      </w:r>
      <w:r w:rsidR="00710FF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92D1E" w:rsidRPr="00192D1E" w:rsidRDefault="00A52F08" w:rsidP="00192D1E">
      <w:pPr>
        <w:pStyle w:val="aff"/>
        <w:ind w:left="0"/>
        <w:jc w:val="left"/>
        <w:rPr>
          <w:sz w:val="24"/>
          <w:lang w:val="en-US"/>
        </w:rPr>
      </w:pPr>
      <w:bookmarkStart w:id="114" w:name="_Ref4806175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1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0236FC" w:rsidRPr="00C9379F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EB722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236FC" w:rsidRPr="00592C8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:rsidR="000236FC" w:rsidRPr="00592C8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1E2F" w:rsidRPr="009538A8" w:rsidTr="00192D1E">
        <w:tc>
          <w:tcPr>
            <w:tcW w:w="993" w:type="dxa"/>
          </w:tcPr>
          <w:p w:rsidR="006E1E2F" w:rsidRPr="00EB7225" w:rsidRDefault="006E1E2F" w:rsidP="006E1E2F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:rsidR="006E1E2F" w:rsidRPr="00BF32F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6E1E2F" w:rsidRPr="009538A8" w:rsidTr="00192D1E">
        <w:tc>
          <w:tcPr>
            <w:tcW w:w="993" w:type="dxa"/>
          </w:tcPr>
          <w:p w:rsidR="006E1E2F" w:rsidRPr="000A2D15" w:rsidRDefault="006E1E2F" w:rsidP="006E1E2F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1E2F" w:rsidRPr="00BF32F5" w:rsidRDefault="006E1E2F" w:rsidP="006E1E2F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6E1E2F" w:rsidRPr="00C615C8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6E1E2F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:rsidR="006E1E2F" w:rsidRPr="00BF32F5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6E1E2F" w:rsidRPr="009538A8" w:rsidTr="00192D1E">
        <w:tc>
          <w:tcPr>
            <w:tcW w:w="993" w:type="dxa"/>
          </w:tcPr>
          <w:p w:rsidR="006E1E2F" w:rsidRPr="000A2D15" w:rsidRDefault="006E1E2F" w:rsidP="006E1E2F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1E2F" w:rsidRPr="00BC6E8A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1E2F" w:rsidRPr="00C362C5" w:rsidRDefault="006E1E2F" w:rsidP="006E1E2F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6E1E2F" w:rsidRPr="000119A2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0236FC" w:rsidRPr="00C615C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:rsidR="000236FC" w:rsidRPr="006D1A7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0236FC" w:rsidRPr="00C362C5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:rsidR="000236FC" w:rsidRPr="00C362C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:rsidR="000236FC" w:rsidRPr="00C615C8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0236FC" w:rsidRPr="001916B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0236FC" w:rsidRDefault="000236FC" w:rsidP="000236FC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:rsidR="000236FC" w:rsidRPr="001916B8" w:rsidRDefault="000236FC" w:rsidP="000236FC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08360B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0236FC" w:rsidRPr="0008360B" w:rsidRDefault="000236FC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0236FC" w:rsidRPr="000F1733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</w:tbl>
    <w:p w:rsidR="00A52F08" w:rsidRDefault="00A52F08" w:rsidP="00A52F08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5" w:name="_Toc97123052"/>
      <w:r w:rsidRPr="007C34AB">
        <w:lastRenderedPageBreak/>
        <w:t>Schedule</w:t>
      </w:r>
      <w:bookmarkEnd w:id="115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182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3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F15F8" w:rsidRDefault="00A52F08" w:rsidP="004F15F8">
      <w:pPr>
        <w:pStyle w:val="aff"/>
        <w:ind w:left="0"/>
        <w:jc w:val="left"/>
        <w:rPr>
          <w:sz w:val="24"/>
        </w:rPr>
      </w:pPr>
      <w:bookmarkStart w:id="116" w:name="_Ref480621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3</w:t>
      </w:r>
      <w:r w:rsidRPr="00F636EB">
        <w:rPr>
          <w:sz w:val="24"/>
        </w:rPr>
        <w:fldChar w:fldCharType="end"/>
      </w:r>
      <w:bookmarkEnd w:id="11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0236FC" w:rsidRPr="00C9379F" w:rsidTr="00192D1E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:rsidTr="00192D1E">
        <w:tc>
          <w:tcPr>
            <w:tcW w:w="851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:rsidTr="00192D1E">
        <w:tc>
          <w:tcPr>
            <w:tcW w:w="851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0236FC" w:rsidRPr="009538A8" w:rsidTr="00192D1E">
        <w:tc>
          <w:tcPr>
            <w:tcW w:w="851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236FC" w:rsidRPr="009538A8" w:rsidTr="00192D1E">
        <w:tc>
          <w:tcPr>
            <w:tcW w:w="851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:rsidTr="00192D1E">
        <w:tc>
          <w:tcPr>
            <w:tcW w:w="851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7" w:name="_Toc97123053"/>
      <w:r w:rsidRPr="007C34AB">
        <w:lastRenderedPageBreak/>
        <w:t>PractitionerRole</w:t>
      </w:r>
      <w:bookmarkEnd w:id="117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257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4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18" w:name="_Ref4806225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1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0236FC" w:rsidRPr="00C9379F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236FC" w:rsidRPr="00867C3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0236FC" w:rsidRPr="004635CE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AD1241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B943F1" w:rsidRDefault="000236FC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0236FC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32F59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0236FC" w:rsidRPr="00AD1241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</w:t>
            </w:r>
            <w:r w:rsidRPr="00B57F8C">
              <w:rPr>
                <w:sz w:val="24"/>
              </w:rPr>
              <w:lastRenderedPageBreak/>
              <w:t>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0236FC" w:rsidRDefault="000236FC" w:rsidP="00192D1E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0236FC" w:rsidRPr="00AD1241" w:rsidRDefault="000236FC" w:rsidP="00192D1E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0236FC" w:rsidRPr="00EB3804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5"/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0236FC" w:rsidRPr="007272B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32F59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</w:t>
            </w:r>
            <w:r>
              <w:rPr>
                <w:sz w:val="24"/>
              </w:rPr>
              <w:lastRenderedPageBreak/>
              <w:t>о специальности медицинского работника:</w:t>
            </w:r>
          </w:p>
          <w:p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0236FC" w:rsidRPr="00EB3804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6"/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0236FC" w:rsidRPr="007272B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0236FC" w:rsidRPr="003614D9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993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9" w:name="_Toc97123054"/>
      <w:r w:rsidRPr="007C34AB">
        <w:lastRenderedPageBreak/>
        <w:t>Practitioner</w:t>
      </w:r>
      <w:bookmarkEnd w:id="119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370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5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20" w:name="_Ref48062370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  <w:lang w:val="en-US"/>
        </w:rPr>
        <w:t>25</w:t>
      </w:r>
      <w:r w:rsidRPr="00F636EB">
        <w:rPr>
          <w:sz w:val="24"/>
        </w:rPr>
        <w:fldChar w:fldCharType="end"/>
      </w:r>
      <w:bookmarkEnd w:id="120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3E02D4" w:rsidRPr="003E02D4" w:rsidRDefault="003E02D4" w:rsidP="003E02D4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21" w:name="_Toc97123055"/>
      <w:r>
        <w:rPr>
          <w:lang w:val="en-US"/>
        </w:rPr>
        <w:t>Location</w:t>
      </w:r>
      <w:bookmarkEnd w:id="121"/>
    </w:p>
    <w:p w:rsidR="00A52F08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463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6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92D1E" w:rsidRPr="00192D1E" w:rsidRDefault="00A52F08" w:rsidP="00192D1E">
      <w:pPr>
        <w:pStyle w:val="aff"/>
        <w:ind w:left="0"/>
        <w:jc w:val="left"/>
        <w:rPr>
          <w:sz w:val="24"/>
        </w:rPr>
      </w:pPr>
      <w:bookmarkStart w:id="122" w:name="_Ref4806246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2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0236FC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471BC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0236FC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</w:tbl>
    <w:p w:rsidR="000236FC" w:rsidRDefault="000236FC" w:rsidP="00A52F08">
      <w:pPr>
        <w:pStyle w:val="a9"/>
      </w:pP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537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7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92D1E" w:rsidRPr="00192D1E" w:rsidRDefault="00A52F08" w:rsidP="00192D1E">
      <w:pPr>
        <w:pStyle w:val="aff"/>
        <w:ind w:left="0"/>
        <w:jc w:val="left"/>
        <w:rPr>
          <w:sz w:val="24"/>
        </w:rPr>
      </w:pPr>
      <w:bookmarkStart w:id="123" w:name="_Ref4806253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7</w:t>
      </w:r>
      <w:r w:rsidRPr="00F636EB">
        <w:rPr>
          <w:sz w:val="24"/>
        </w:rPr>
        <w:fldChar w:fldCharType="end"/>
      </w:r>
      <w:bookmarkEnd w:id="12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0236FC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:rsidR="000236FC" w:rsidRPr="00ED5C6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236FC" w:rsidRPr="00867C3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0236FC" w:rsidRPr="004635CE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AD1241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2"/>
                <w:numId w:val="6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Pr="00B943F1" w:rsidRDefault="000236FC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8A350A" w:rsidRPr="009538A8" w:rsidTr="00192D1E">
        <w:tc>
          <w:tcPr>
            <w:tcW w:w="704" w:type="dxa"/>
          </w:tcPr>
          <w:p w:rsidR="008A350A" w:rsidRPr="00EB7225" w:rsidRDefault="008A350A" w:rsidP="008A350A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0236FC" w:rsidRPr="00C615C8" w:rsidRDefault="000236FC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:rsidR="000236FC" w:rsidRPr="00EB7225" w:rsidRDefault="000236FC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 xml:space="preserve">OID кабинета из справочника </w:t>
            </w:r>
            <w:r w:rsidRPr="00783DDE"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C80D0A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0236FC" w:rsidRPr="00C80D0A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0236FC" w:rsidRPr="00471BC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BC6E8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0236FC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  <w:tr w:rsidR="000236FC" w:rsidRPr="009538A8" w:rsidTr="00192D1E">
        <w:tc>
          <w:tcPr>
            <w:tcW w:w="704" w:type="dxa"/>
          </w:tcPr>
          <w:p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236FC" w:rsidRPr="00C80D0A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0236FC" w:rsidRPr="00EB3804" w:rsidRDefault="000236FC" w:rsidP="00192D1E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</w:t>
            </w:r>
            <w:r w:rsidRPr="00C170A8"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:rsidR="000236FC" w:rsidRDefault="000236FC" w:rsidP="000236FC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24" w:name="_Toc97123056"/>
      <w:r>
        <w:rPr>
          <w:lang w:val="en-US"/>
        </w:rPr>
        <w:t>Slot</w:t>
      </w:r>
      <w:bookmarkEnd w:id="124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4512F2">
        <w:t>по диспансерному наблюдению</w:t>
      </w:r>
      <w:r>
        <w:t>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0B4CE9">
        <w:fldChar w:fldCharType="begin"/>
      </w:r>
      <w:r w:rsidR="000B4CE9">
        <w:instrText xml:space="preserve"> REF _Ref48062622 \h  \* MERGEFORMAT </w:instrText>
      </w:r>
      <w:r w:rsidR="000B4CE9">
        <w:fldChar w:fldCharType="separate"/>
      </w:r>
      <w:r w:rsidR="00486666" w:rsidRPr="00486666">
        <w:t>Таблиц</w:t>
      </w:r>
      <w:r w:rsidR="00486666">
        <w:t>е</w:t>
      </w:r>
      <w:r w:rsidR="00486666" w:rsidRPr="00486666">
        <w:t xml:space="preserve"> 28</w:t>
      </w:r>
      <w:r w:rsidR="000B4CE9">
        <w:fldChar w:fldCharType="end"/>
      </w:r>
      <w:r w:rsidR="000B4CE9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ED5B1D" w:rsidRDefault="00A52F08" w:rsidP="00ED5B1D">
      <w:pPr>
        <w:pStyle w:val="aff"/>
        <w:ind w:left="0"/>
        <w:jc w:val="left"/>
        <w:rPr>
          <w:sz w:val="24"/>
          <w:lang w:val="en-US"/>
        </w:rPr>
      </w:pPr>
      <w:bookmarkStart w:id="125" w:name="_Ref480626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86666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2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E5E29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E5E29" w:rsidRPr="00BC6E8A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6E5E29" w:rsidRPr="00B171E7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763C97" w:rsidRDefault="006E5E29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6E5E29" w:rsidRPr="00763C9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6E5E29" w:rsidRPr="00EB7225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E845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6E5E29" w:rsidRPr="00E84529" w:rsidRDefault="006E5E29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827013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E5E29" w:rsidRPr="00827013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="00883672">
              <w:rPr>
                <w:sz w:val="24"/>
                <w:lang w:val="en-US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6E5E29" w:rsidRPr="000F1733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6E5E29" w:rsidRPr="000F1733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E5E29" w:rsidRPr="00827013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6E5E29" w:rsidRPr="00827013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0B4CE9" w:rsidRPr="007C34AB" w:rsidRDefault="000B4CE9" w:rsidP="000B4CE9">
      <w:pPr>
        <w:pStyle w:val="30"/>
        <w:numPr>
          <w:ilvl w:val="3"/>
          <w:numId w:val="6"/>
        </w:numPr>
        <w:ind w:left="851" w:hanging="142"/>
      </w:pPr>
      <w:bookmarkStart w:id="126" w:name="_Toc97123057"/>
      <w:r w:rsidRPr="000B4CE9">
        <w:t>Appointment</w:t>
      </w:r>
      <w:bookmarkEnd w:id="126"/>
    </w:p>
    <w:p w:rsidR="000B4CE9" w:rsidRDefault="000B4CE9" w:rsidP="000B4CE9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 xml:space="preserve">предназначен для передачи данных </w:t>
      </w:r>
      <w:r w:rsidR="00ED5B1D" w:rsidRPr="00542675">
        <w:t>о записи на приём (статус записи на приём, данные об услугах, на которые произведена запись, дата осуществления записи на приём)</w:t>
      </w:r>
      <w:r w:rsidRPr="00542675">
        <w:t>.</w:t>
      </w:r>
    </w:p>
    <w:p w:rsidR="000B4CE9" w:rsidRPr="00EB3804" w:rsidRDefault="000B4CE9" w:rsidP="000B4CE9">
      <w:pPr>
        <w:pStyle w:val="a9"/>
      </w:pPr>
      <w:r>
        <w:t>В</w:t>
      </w:r>
      <w:r w:rsidRPr="00F636EB">
        <w:t xml:space="preserve"> </w:t>
      </w:r>
      <w:r w:rsidR="00ED5B1D">
        <w:fldChar w:fldCharType="begin"/>
      </w:r>
      <w:r w:rsidR="00ED5B1D">
        <w:instrText xml:space="preserve"> REF _Ref48062770 \h  \* MERGEFORMAT </w:instrText>
      </w:r>
      <w:r w:rsidR="00ED5B1D">
        <w:fldChar w:fldCharType="separate"/>
      </w:r>
      <w:r w:rsidR="006E5E29" w:rsidRPr="006E5E29">
        <w:t>Таблиц</w:t>
      </w:r>
      <w:r w:rsidR="006E5E29">
        <w:t>е</w:t>
      </w:r>
      <w:r w:rsidR="006E5E29" w:rsidRPr="006E5E29">
        <w:t xml:space="preserve"> 29</w:t>
      </w:r>
      <w:r w:rsidR="00ED5B1D">
        <w:fldChar w:fldCharType="end"/>
      </w:r>
      <w:r w:rsidR="00ED5B1D">
        <w:t xml:space="preserve"> </w:t>
      </w:r>
      <w:r>
        <w:t xml:space="preserve">представлено описание параметров ресурса </w:t>
      </w:r>
      <w:r w:rsidR="00ED5B1D"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0D562A" w:rsidRPr="000D562A" w:rsidRDefault="000B4CE9" w:rsidP="000D562A">
      <w:pPr>
        <w:pStyle w:val="aff"/>
        <w:ind w:left="0"/>
        <w:jc w:val="left"/>
        <w:rPr>
          <w:sz w:val="24"/>
        </w:rPr>
      </w:pPr>
      <w:bookmarkStart w:id="127" w:name="_Ref4806277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E5E29">
        <w:rPr>
          <w:noProof/>
          <w:sz w:val="24"/>
        </w:rPr>
        <w:t>29</w:t>
      </w:r>
      <w:r w:rsidRPr="00F636EB">
        <w:rPr>
          <w:sz w:val="24"/>
        </w:rPr>
        <w:fldChar w:fldCharType="end"/>
      </w:r>
      <w:bookmarkEnd w:id="12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ED5B1D"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E5E29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E5E29" w:rsidRPr="00BC6E8A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6E5E29" w:rsidRPr="00B171E7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763C97" w:rsidRDefault="006E5E29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6E5E29" w:rsidRPr="00763C9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:rsidR="006E5E29" w:rsidRPr="00EB7225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39525B" w:rsidRDefault="006E5E29" w:rsidP="00192D1E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39525B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:rsidR="006E5E29" w:rsidRPr="00BC6E8A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D5B1D">
              <w:rPr>
                <w:sz w:val="24"/>
                <w:lang w:val="en-US"/>
              </w:rPr>
              <w:t>booked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Запись оформлена</w:t>
            </w:r>
            <w:r w:rsidRPr="00471BC7">
              <w:rPr>
                <w:sz w:val="24"/>
              </w:rPr>
              <w:t>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6E5E29" w:rsidRPr="000F1733" w:rsidRDefault="006E5E29" w:rsidP="00192D1E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40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7F6A51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6E5E29" w:rsidRPr="00453F58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6E5E29" w:rsidRPr="00453F58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E5E29" w:rsidRPr="00471BC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41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 xml:space="preserve"> и </w:t>
            </w:r>
            <w:r w:rsidRPr="006E5E29">
              <w:rPr>
                <w:sz w:val="24"/>
              </w:rPr>
              <w:t>CarePla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6E5E29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  <w:r>
              <w:rPr>
                <w:sz w:val="24"/>
              </w:rPr>
              <w:t xml:space="preserve"> (</w:t>
            </w:r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>)</w:t>
            </w:r>
          </w:p>
          <w:p w:rsidR="006E5E29" w:rsidRPr="00EB7225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карты диспансерного учёта (</w:t>
            </w:r>
            <w:r w:rsidRPr="006E5E29">
              <w:rPr>
                <w:sz w:val="24"/>
              </w:rPr>
              <w:t>CarePlan</w:t>
            </w:r>
            <w:r>
              <w:rPr>
                <w:sz w:val="24"/>
              </w:rPr>
              <w:t>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B71EE1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B71EE1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BC6E8A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:rsidR="006E5E29" w:rsidRPr="005E1F10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6E5E29" w:rsidRPr="00EB7225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5E29" w:rsidRPr="00B71EE1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6E5E29" w:rsidRPr="000F1733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6E5E29" w:rsidRPr="00EB3804" w:rsidRDefault="006E5E29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6E5E29" w:rsidRPr="000F1733" w:rsidRDefault="006E5E29" w:rsidP="00192D1E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6E5E29" w:rsidRPr="00B71EE1" w:rsidTr="00192D1E">
        <w:tc>
          <w:tcPr>
            <w:tcW w:w="704" w:type="dxa"/>
          </w:tcPr>
          <w:p w:rsidR="006E5E29" w:rsidRPr="000A2D15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7F6A51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:rsidR="006E5E29" w:rsidRPr="00B71EE1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6E5E29" w:rsidRPr="00542675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542675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542675">
              <w:rPr>
                <w:sz w:val="24"/>
              </w:rPr>
              <w:t>);</w:t>
            </w:r>
          </w:p>
          <w:p w:rsidR="006E5E29" w:rsidRPr="00B71EE1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6E5E29" w:rsidRPr="009538A8" w:rsidTr="00192D1E">
        <w:tc>
          <w:tcPr>
            <w:tcW w:w="704" w:type="dxa"/>
          </w:tcPr>
          <w:p w:rsidR="006E5E29" w:rsidRPr="00B71EE1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6E5E29" w:rsidRPr="00B71EE1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6E5E29" w:rsidRPr="00471BC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участника. 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</w:t>
            </w:r>
          </w:p>
        </w:tc>
      </w:tr>
    </w:tbl>
    <w:p w:rsidR="006E5E29" w:rsidRDefault="006E5E29" w:rsidP="006E5E29"/>
    <w:p w:rsidR="00131AFD" w:rsidRPr="007C34AB" w:rsidRDefault="00131AFD" w:rsidP="00131AFD">
      <w:pPr>
        <w:pStyle w:val="30"/>
        <w:numPr>
          <w:ilvl w:val="3"/>
          <w:numId w:val="6"/>
        </w:numPr>
        <w:ind w:left="851" w:hanging="142"/>
      </w:pPr>
      <w:bookmarkStart w:id="128" w:name="_Toc97123058"/>
      <w:r w:rsidRPr="00131AFD">
        <w:lastRenderedPageBreak/>
        <w:t>Organization</w:t>
      </w:r>
      <w:bookmarkEnd w:id="128"/>
    </w:p>
    <w:p w:rsidR="00131AFD" w:rsidRDefault="00131AFD" w:rsidP="00131AFD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:rsidR="00131AFD" w:rsidRPr="00EB3804" w:rsidRDefault="00131AFD" w:rsidP="00131AFD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="006E5E29" w:rsidRPr="006E5E29">
        <w:t>Таблиц</w:t>
      </w:r>
      <w:r w:rsidR="006E5E29">
        <w:t>е</w:t>
      </w:r>
      <w:r w:rsidR="006E5E29" w:rsidRPr="006E5E29">
        <w:t xml:space="preserve"> 30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31AFD" w:rsidRDefault="00131AFD" w:rsidP="00131AFD">
      <w:pPr>
        <w:pStyle w:val="aff"/>
        <w:ind w:left="0"/>
        <w:jc w:val="left"/>
        <w:rPr>
          <w:sz w:val="24"/>
        </w:rPr>
      </w:pPr>
      <w:bookmarkStart w:id="129" w:name="_Ref4806404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E5E29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2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9459CB" w:rsidRPr="00C9379F" w:rsidTr="00F4582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9459CB" w:rsidRPr="00C9379F" w:rsidRDefault="009459CB" w:rsidP="00F45821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9459CB" w:rsidRPr="00BC6E8A" w:rsidRDefault="009459CB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9459CB" w:rsidRPr="00B171E7" w:rsidRDefault="009459CB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459CB" w:rsidRPr="00C9379F" w:rsidRDefault="009459CB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9459CB" w:rsidRPr="00C9379F" w:rsidRDefault="009459CB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763C97" w:rsidRDefault="009459CB" w:rsidP="00F4582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9538A8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9459CB" w:rsidRPr="00763C97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:rsidR="009459CB" w:rsidRPr="009538A8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9538A8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459CB" w:rsidRPr="009538A8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9459CB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:rsidR="009459CB" w:rsidRPr="009538A8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BC6E8A" w:rsidRDefault="009459CB" w:rsidP="00F45821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9459CB" w:rsidRPr="005E1F10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9459CB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BC6E8A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9459CB" w:rsidRPr="005E1F10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0A2D1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Default="009459CB" w:rsidP="00F45821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:rsidR="009459CB" w:rsidRPr="00EB3804" w:rsidRDefault="009459CB" w:rsidP="00F4582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EB3804" w:rsidRDefault="009459CB" w:rsidP="00F4582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9459CB" w:rsidRPr="000F1733" w:rsidRDefault="009459CB" w:rsidP="00F45821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0A2D15" w:rsidRDefault="009459CB" w:rsidP="009459CB">
            <w:pPr>
              <w:pStyle w:val="aa"/>
              <w:numPr>
                <w:ilvl w:val="1"/>
                <w:numId w:val="8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7F6A51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9459CB" w:rsidRPr="00453F58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9459CB" w:rsidRPr="00D731F2" w:rsidRDefault="009459CB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9459CB" w:rsidRPr="00EB3804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0A2D15" w:rsidRDefault="009459CB" w:rsidP="009459CB">
            <w:pPr>
              <w:pStyle w:val="aa"/>
              <w:numPr>
                <w:ilvl w:val="1"/>
                <w:numId w:val="8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D731F2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9459CB" w:rsidRPr="00453F58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9459CB" w:rsidRPr="00D731F2" w:rsidRDefault="009459CB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9459CB" w:rsidRPr="00471BC7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:rsidR="006E5E29" w:rsidRDefault="006E5E29" w:rsidP="006E5E29"/>
    <w:p w:rsidR="00324006" w:rsidRDefault="00324006" w:rsidP="00324006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30" w:name="_Toc97123059"/>
      <w:r>
        <w:t>Описание выходных данных</w:t>
      </w:r>
      <w:bookmarkEnd w:id="130"/>
    </w:p>
    <w:p w:rsidR="00324006" w:rsidRDefault="00324006" w:rsidP="00324006">
      <w:pPr>
        <w:pStyle w:val="a9"/>
      </w:pPr>
      <w:r>
        <w:t xml:space="preserve">В </w:t>
      </w:r>
      <w:r w:rsidR="008C7821">
        <w:fldChar w:fldCharType="begin"/>
      </w:r>
      <w:r w:rsidR="008C7821">
        <w:instrText xml:space="preserve"> REF _Ref48064623 \h  \* MERGEFORMAT </w:instrText>
      </w:r>
      <w:r w:rsidR="008C7821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31</w:t>
      </w:r>
      <w:r w:rsidR="008C7821">
        <w:fldChar w:fldCharType="end"/>
      </w:r>
      <w:r w:rsidR="008C7821">
        <w:t xml:space="preserve"> </w:t>
      </w:r>
      <w:r>
        <w:t xml:space="preserve">представлено описание выходных данных метода </w:t>
      </w:r>
      <w:r w:rsidRPr="00C93124">
        <w:t>$notify</w:t>
      </w:r>
      <w:r>
        <w:t>.</w:t>
      </w:r>
    </w:p>
    <w:p w:rsidR="00324006" w:rsidRPr="00FE1444" w:rsidRDefault="00324006" w:rsidP="00324006">
      <w:pPr>
        <w:pStyle w:val="aff"/>
        <w:ind w:left="0"/>
        <w:jc w:val="left"/>
        <w:rPr>
          <w:sz w:val="24"/>
        </w:rPr>
      </w:pPr>
      <w:bookmarkStart w:id="131" w:name="_Ref4806462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236FC">
        <w:rPr>
          <w:noProof/>
          <w:sz w:val="24"/>
        </w:rPr>
        <w:t>31</w:t>
      </w:r>
      <w:r w:rsidRPr="00DD093C">
        <w:rPr>
          <w:sz w:val="24"/>
        </w:rPr>
        <w:fldChar w:fldCharType="end"/>
      </w:r>
      <w:bookmarkEnd w:id="131"/>
      <w:r w:rsidRPr="00DD093C">
        <w:rPr>
          <w:sz w:val="24"/>
        </w:rPr>
        <w:t xml:space="preserve"> – Описание параметров запроса метода </w:t>
      </w:r>
      <w:r w:rsidR="008C7821" w:rsidRPr="008C7821">
        <w:rPr>
          <w:sz w:val="24"/>
        </w:rPr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324006" w:rsidRPr="009538A8" w:rsidTr="00FD74F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24006" w:rsidRPr="009538A8" w:rsidTr="00FD74F4">
        <w:tc>
          <w:tcPr>
            <w:tcW w:w="1975" w:type="dxa"/>
          </w:tcPr>
          <w:p w:rsidR="00324006" w:rsidRPr="00EB7225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notificationId</w:t>
            </w:r>
          </w:p>
        </w:tc>
        <w:tc>
          <w:tcPr>
            <w:tcW w:w="1985" w:type="dxa"/>
          </w:tcPr>
          <w:p w:rsidR="00324006" w:rsidRDefault="00324006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324006" w:rsidRPr="00EB7225" w:rsidRDefault="00324006" w:rsidP="00FD74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324006" w:rsidRPr="009A4F2D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Идентификатор уведомления о записи</w:t>
            </w:r>
          </w:p>
        </w:tc>
      </w:tr>
    </w:tbl>
    <w:p w:rsidR="000B4CE9" w:rsidRPr="00EB3804" w:rsidRDefault="000B4CE9" w:rsidP="00A52F08">
      <w:pPr>
        <w:pStyle w:val="a4"/>
      </w:pPr>
    </w:p>
    <w:p w:rsidR="00A52F08" w:rsidRPr="00D42820" w:rsidRDefault="00A52F08" w:rsidP="00324006">
      <w:pPr>
        <w:pStyle w:val="30"/>
        <w:numPr>
          <w:ilvl w:val="2"/>
          <w:numId w:val="6"/>
        </w:numPr>
      </w:pPr>
      <w:bookmarkStart w:id="132" w:name="_Ref48064809"/>
      <w:bookmarkStart w:id="133" w:name="_Toc97123060"/>
      <w:r>
        <w:t>Запрос</w:t>
      </w:r>
      <w:bookmarkEnd w:id="132"/>
      <w:bookmarkEnd w:id="133"/>
    </w:p>
    <w:p w:rsidR="00506555" w:rsidRDefault="00506555" w:rsidP="0050655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</w:t>
      </w:r>
      <w:r w:rsidR="004D2AFD">
        <w:rPr>
          <w:rFonts w:ascii="Times New Roman" w:hAnsi="Times New Roman"/>
          <w:szCs w:val="24"/>
        </w:rPr>
        <w:t xml:space="preserve">по уведомлению о факте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 w:rsidR="004D2AFD">
        <w:rPr>
          <w:rFonts w:ascii="Times New Roman" w:hAnsi="Times New Roman"/>
          <w:szCs w:val="24"/>
        </w:rPr>
        <w:t>(медицинский работник как медицинский ресурс)</w:t>
      </w:r>
      <w:r>
        <w:rPr>
          <w:rFonts w:ascii="Times New Roman" w:hAnsi="Times New Roman"/>
          <w:szCs w:val="24"/>
        </w:rPr>
        <w:t>:</w:t>
      </w:r>
    </w:p>
    <w:p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:rsidR="00BD51CD" w:rsidRPr="007E0A12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notify</w:t>
      </w:r>
    </w:p>
    <w:p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type": "transac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entry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228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6E5E29">
        <w:rPr>
          <w:rFonts w:ascii="Consolas" w:hAnsi="Consolas"/>
          <w:color w:val="333333"/>
        </w:rPr>
        <w:t>пациента Для</w:t>
      </w:r>
      <w:proofErr w:type="gramEnd"/>
      <w:r w:rsidRPr="006E5E29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928" //Идентификатор пациента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14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15:348707" //Серия и номер паспорта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6.22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Александр", // Имя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elecom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29836", // Номер домашнего телефона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us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home</w:t>
      </w:r>
      <w:r w:rsidRPr="006E5E29">
        <w:rPr>
          <w:rFonts w:ascii="Consolas" w:hAnsi="Consolas"/>
          <w:color w:val="333333"/>
        </w:rPr>
        <w:t>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"use": "mobile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acto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fa</w:t>
      </w:r>
      <w:r w:rsidRPr="006E5E29">
        <w:rPr>
          <w:rFonts w:ascii="Consolas" w:hAnsi="Consolas"/>
          <w:color w:val="333333"/>
        </w:rPr>
        <w:t>45</w:t>
      </w:r>
      <w:r w:rsidRPr="006E5E29">
        <w:rPr>
          <w:rFonts w:ascii="Consolas" w:hAnsi="Consolas"/>
          <w:color w:val="333333"/>
          <w:lang w:val="en-US"/>
        </w:rPr>
        <w:t>bc</w:t>
      </w:r>
      <w:r w:rsidRPr="006E5E29">
        <w:rPr>
          <w:rFonts w:ascii="Consolas" w:hAnsi="Consolas"/>
          <w:color w:val="333333"/>
        </w:rPr>
        <w:t>1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-4524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7-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>83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41626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 xml:space="preserve">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957463636" //Идентификатор ресурса </w:t>
      </w:r>
      <w:r w:rsidRPr="006E5E29">
        <w:rPr>
          <w:rFonts w:ascii="Consolas" w:hAnsi="Consolas"/>
          <w:color w:val="333333"/>
          <w:lang w:val="en-US"/>
        </w:rPr>
        <w:t>PractitionerRole</w:t>
      </w:r>
      <w:r w:rsidRPr="006E5E29">
        <w:rPr>
          <w:rFonts w:ascii="Consolas" w:hAnsi="Consolas"/>
          <w:color w:val="333333"/>
        </w:rPr>
        <w:t xml:space="preserve">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cod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13.11.1102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13.11.1102.2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13.11.1066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vailabilityExceptions</w:t>
      </w:r>
      <w:r w:rsidRPr="006E5E29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6.22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Михаил", // Имя врач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    "Сидорович" // Отчество врач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name</w:t>
      </w:r>
      <w:r w:rsidRPr="006E5E29">
        <w:rPr>
          <w:rFonts w:ascii="Consolas" w:hAnsi="Consolas"/>
          <w:color w:val="333333"/>
        </w:rPr>
        <w:t>": "Кабинет №5", //Наименование кабине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hysicalType</w:t>
      </w:r>
      <w:r w:rsidRPr="006E5E29">
        <w:rPr>
          <w:rFonts w:ascii="Consolas" w:hAnsi="Consolas"/>
          <w:color w:val="333333"/>
        </w:rPr>
        <w:t>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ro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кабинет (комнат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Room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artOf</w:t>
      </w:r>
      <w:r w:rsidRPr="006E5E29">
        <w:rPr>
          <w:rFonts w:ascii="Consolas" w:hAnsi="Consolas"/>
          <w:color w:val="333333"/>
        </w:rPr>
        <w:t>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ddress</w:t>
      </w:r>
      <w:r w:rsidRPr="006E5E29">
        <w:rPr>
          <w:rFonts w:ascii="Consolas" w:hAnsi="Consolas"/>
          <w:color w:val="333333"/>
        </w:rPr>
        <w:t>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физическое здание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Building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sy</w:t>
      </w:r>
      <w:r w:rsidRPr="006E5E29">
        <w:rPr>
          <w:rFonts w:ascii="Consolas" w:hAnsi="Consolas"/>
          <w:color w:val="333333"/>
        </w:rPr>
        <w:t>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mment</w:t>
      </w:r>
      <w:r w:rsidRPr="006E5E29">
        <w:rPr>
          <w:rFonts w:ascii="Consolas" w:hAnsi="Consolas"/>
          <w:color w:val="333333"/>
        </w:rPr>
        <w:t>": "7" //Номер талона в очереди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ooked</w:t>
      </w:r>
      <w:r w:rsidRPr="006E5E29">
        <w:rPr>
          <w:rFonts w:ascii="Consolas" w:hAnsi="Consolas"/>
          <w:color w:val="333333"/>
        </w:rPr>
        <w:t>", //Статус записи на приём - Запись оформлен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serviceTyp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13.11.1070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upportingInformation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Organiz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144918-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-44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5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9-807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41</w:t>
      </w:r>
      <w:r w:rsidRPr="006E5E29">
        <w:rPr>
          <w:rFonts w:ascii="Consolas" w:hAnsi="Consolas"/>
          <w:color w:val="333333"/>
          <w:lang w:val="en-US"/>
        </w:rPr>
        <w:t>deaeb</w:t>
      </w:r>
      <w:r w:rsidRPr="006E5E29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6E5E29">
        <w:rPr>
          <w:rFonts w:ascii="Consolas" w:hAnsi="Consolas"/>
          <w:color w:val="333333"/>
        </w:rPr>
        <w:t>инф взаимодействия</w:t>
      </w:r>
      <w:proofErr w:type="gramEnd"/>
      <w:r w:rsidRPr="006E5E29">
        <w:rPr>
          <w:rFonts w:ascii="Consolas" w:hAnsi="Consolas"/>
          <w:color w:val="333333"/>
        </w:rPr>
        <w:t xml:space="preserve"> осуществившего запись на приём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CarePlan</w:t>
      </w:r>
      <w:r w:rsidRPr="006E5E29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527</w:t>
      </w:r>
      <w:r w:rsidRPr="006E5E29">
        <w:rPr>
          <w:rFonts w:ascii="Consolas" w:hAnsi="Consolas"/>
          <w:color w:val="333333"/>
          <w:lang w:val="en-US"/>
        </w:rPr>
        <w:t>afa</w:t>
      </w:r>
      <w:r w:rsidRPr="006E5E29">
        <w:rPr>
          <w:rFonts w:ascii="Consolas" w:hAnsi="Consolas"/>
          <w:color w:val="333333"/>
        </w:rPr>
        <w:t>-7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5-4</w:t>
      </w:r>
      <w:r w:rsidRPr="006E5E29">
        <w:rPr>
          <w:rFonts w:ascii="Consolas" w:hAnsi="Consolas"/>
          <w:color w:val="333333"/>
          <w:lang w:val="en-US"/>
        </w:rPr>
        <w:t>df</w:t>
      </w:r>
      <w:r w:rsidRPr="006E5E29">
        <w:rPr>
          <w:rFonts w:ascii="Consolas" w:hAnsi="Consolas"/>
          <w:color w:val="333333"/>
        </w:rPr>
        <w:t>3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cc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751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4" //Ссылка на ресурс 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 xml:space="preserve"> (талон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reated</w:t>
      </w:r>
      <w:r w:rsidRPr="006E5E29">
        <w:rPr>
          <w:rFonts w:ascii="Consolas" w:hAnsi="Consolas"/>
          <w:color w:val="333333"/>
        </w:rPr>
        <w:t>": "2021-06-14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11:0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осуществления записи на прием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participant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2.11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typ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11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:rsidR="00E27CF8" w:rsidRDefault="00E27CF8" w:rsidP="00E27CF8">
      <w:pPr>
        <w:pStyle w:val="a9"/>
        <w:ind w:firstLine="0"/>
      </w:pPr>
    </w:p>
    <w:p w:rsidR="004D2AFD" w:rsidRDefault="004D2AFD" w:rsidP="004D2AFD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="004512F2" w:rsidRPr="004512F2">
        <w:rPr>
          <w:rFonts w:ascii="Times New Roman" w:hAnsi="Times New Roman"/>
          <w:szCs w:val="24"/>
        </w:rPr>
        <w:t>по диспансерному наблюдению</w:t>
      </w:r>
      <w:r w:rsidR="004512F2">
        <w:t xml:space="preserve"> </w:t>
      </w:r>
      <w:r>
        <w:rPr>
          <w:rFonts w:ascii="Times New Roman" w:hAnsi="Times New Roman"/>
          <w:szCs w:val="24"/>
        </w:rPr>
        <w:t>(кабинет как медицинский ресурс):</w:t>
      </w:r>
    </w:p>
    <w:p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:rsidR="007E0A12" w:rsidRPr="00886640" w:rsidRDefault="007E0A12" w:rsidP="007E0A1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886640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</w:t>
      </w:r>
      <w:r w:rsidR="00712628" w:rsidRPr="00886640">
        <w:rPr>
          <w:rFonts w:ascii="Courier New" w:hAnsi="Courier New" w:cs="Courier New"/>
          <w:sz w:val="20"/>
          <w:lang w:val="en-US"/>
        </w:rPr>
        <w:t>://</w:t>
      </w:r>
      <w:r w:rsidR="00712628" w:rsidRPr="00712628">
        <w:rPr>
          <w:rFonts w:ascii="Courier New" w:hAnsi="Courier New" w:cs="Courier New"/>
          <w:sz w:val="20"/>
          <w:lang w:val="en-US"/>
        </w:rPr>
        <w:t>base</w:t>
      </w:r>
      <w:r w:rsidR="00712628" w:rsidRPr="00886640">
        <w:rPr>
          <w:rFonts w:ascii="Courier New" w:hAnsi="Courier New" w:cs="Courier New"/>
          <w:sz w:val="20"/>
          <w:lang w:val="en-US"/>
        </w:rPr>
        <w:t>//</w:t>
      </w:r>
      <w:r w:rsidR="00712628" w:rsidRPr="00712628">
        <w:rPr>
          <w:rFonts w:ascii="Courier New" w:hAnsi="Courier New" w:cs="Courier New"/>
          <w:sz w:val="20"/>
          <w:lang w:val="en-US"/>
        </w:rPr>
        <w:t>api</w:t>
      </w:r>
      <w:r w:rsidR="00712628" w:rsidRPr="00886640">
        <w:rPr>
          <w:rFonts w:ascii="Courier New" w:hAnsi="Courier New" w:cs="Courier New"/>
          <w:sz w:val="20"/>
          <w:lang w:val="en-US"/>
        </w:rPr>
        <w:t>/</w:t>
      </w:r>
      <w:r w:rsidR="00712628" w:rsidRPr="00712628">
        <w:rPr>
          <w:rFonts w:ascii="Courier New" w:hAnsi="Courier New" w:cs="Courier New"/>
          <w:sz w:val="20"/>
          <w:lang w:val="en-US"/>
        </w:rPr>
        <w:t>appointment</w:t>
      </w:r>
      <w:r w:rsidR="00712628" w:rsidRPr="00886640">
        <w:rPr>
          <w:rFonts w:ascii="Courier New" w:hAnsi="Courier New" w:cs="Courier New"/>
          <w:sz w:val="20"/>
          <w:lang w:val="en-US"/>
        </w:rPr>
        <w:t>/</w:t>
      </w:r>
      <w:r w:rsidR="00712628" w:rsidRPr="00712628">
        <w:rPr>
          <w:rFonts w:ascii="Courier New" w:hAnsi="Courier New" w:cs="Courier New"/>
          <w:sz w:val="20"/>
          <w:lang w:val="en-US"/>
        </w:rPr>
        <w:t>dispensaryobservation</w:t>
      </w:r>
      <w:r w:rsidR="00712628" w:rsidRPr="00886640">
        <w:rPr>
          <w:rFonts w:ascii="Courier New" w:hAnsi="Courier New" w:cs="Courier New"/>
          <w:sz w:val="20"/>
          <w:lang w:val="en-US"/>
        </w:rPr>
        <w:t>/</w:t>
      </w:r>
      <w:r w:rsidR="00712628" w:rsidRPr="00712628">
        <w:rPr>
          <w:rFonts w:ascii="Courier New" w:hAnsi="Courier New" w:cs="Courier New"/>
          <w:sz w:val="20"/>
          <w:lang w:val="en-US"/>
        </w:rPr>
        <w:t>fhir</w:t>
      </w:r>
      <w:r w:rsidR="00712628" w:rsidRPr="00886640">
        <w:rPr>
          <w:rFonts w:ascii="Courier New" w:hAnsi="Courier New" w:cs="Courier New"/>
          <w:sz w:val="20"/>
          <w:lang w:val="en-US"/>
        </w:rPr>
        <w:t>/$</w:t>
      </w:r>
      <w:r w:rsidR="00712628" w:rsidRPr="00712628">
        <w:rPr>
          <w:rFonts w:ascii="Courier New" w:hAnsi="Courier New" w:cs="Courier New"/>
          <w:sz w:val="20"/>
          <w:lang w:val="en-US"/>
        </w:rPr>
        <w:t>notify</w:t>
      </w:r>
    </w:p>
    <w:p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type": "transac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entry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228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6E5E29">
        <w:rPr>
          <w:rFonts w:ascii="Consolas" w:hAnsi="Consolas"/>
          <w:color w:val="333333"/>
        </w:rPr>
        <w:t>пациента Для</w:t>
      </w:r>
      <w:proofErr w:type="gramEnd"/>
      <w:r w:rsidRPr="006E5E29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928" //Идентификатор пациента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14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15:348707" //Серия и номер паспорта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6.22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Александр", // Имя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    "Сергеевич" // Отчество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elecom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29836", // Номер домашнего телефона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us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home</w:t>
      </w:r>
      <w:r w:rsidRPr="006E5E29">
        <w:rPr>
          <w:rFonts w:ascii="Consolas" w:hAnsi="Consolas"/>
          <w:color w:val="333333"/>
        </w:rPr>
        <w:t>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"use": "mobile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acto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dd</w:t>
      </w:r>
      <w:r w:rsidRPr="006E5E29">
        <w:rPr>
          <w:rFonts w:ascii="Consolas" w:hAnsi="Consolas"/>
          <w:color w:val="333333"/>
        </w:rPr>
        <w:t>418188-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834-4</w:t>
      </w:r>
      <w:r w:rsidRPr="006E5E29">
        <w:rPr>
          <w:rFonts w:ascii="Consolas" w:hAnsi="Consolas"/>
          <w:color w:val="333333"/>
          <w:lang w:val="en-US"/>
        </w:rPr>
        <w:t>bf</w:t>
      </w:r>
      <w:r w:rsidRPr="006E5E29">
        <w:rPr>
          <w:rFonts w:ascii="Consolas" w:hAnsi="Consolas"/>
          <w:color w:val="333333"/>
        </w:rPr>
        <w:t>9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30-257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31</w:t>
      </w:r>
      <w:r w:rsidRPr="006E5E29">
        <w:rPr>
          <w:rFonts w:ascii="Consolas" w:hAnsi="Consolas"/>
          <w:color w:val="333333"/>
          <w:lang w:val="en-US"/>
        </w:rPr>
        <w:t>eb</w:t>
      </w:r>
      <w:r w:rsidRPr="006E5E29">
        <w:rPr>
          <w:rFonts w:ascii="Consolas" w:hAnsi="Consolas"/>
          <w:color w:val="333333"/>
        </w:rPr>
        <w:t>2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E5E29">
        <w:rPr>
          <w:rFonts w:ascii="Consolas" w:hAnsi="Consolas"/>
          <w:color w:val="333333"/>
        </w:rPr>
        <w:t>мед ресурса</w:t>
      </w:r>
      <w:proofErr w:type="gramEnd"/>
      <w:r w:rsidRPr="006E5E29">
        <w:rPr>
          <w:rFonts w:ascii="Consolas" w:hAnsi="Consolas"/>
          <w:color w:val="333333"/>
        </w:rPr>
        <w:t xml:space="preserve"> который оказывает услугу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"valueCodeableConcept": {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93760" //Идентификатор ресурса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в рамках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13.99.2.11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.2.643.5.1.13.13.12.2.99.9204.0.340170.284350" // 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name</w:t>
      </w:r>
      <w:r w:rsidRPr="006E5E29">
        <w:rPr>
          <w:rFonts w:ascii="Consolas" w:hAnsi="Consolas"/>
          <w:color w:val="333333"/>
        </w:rPr>
        <w:t>": "Кабинет №10", //Наименование кабине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hysicalType</w:t>
      </w:r>
      <w:r w:rsidRPr="006E5E29">
        <w:rPr>
          <w:rFonts w:ascii="Consolas" w:hAnsi="Consolas"/>
          <w:color w:val="333333"/>
        </w:rPr>
        <w:t>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ro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кабинет (комнат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Room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artOf</w:t>
      </w:r>
      <w:r w:rsidRPr="006E5E29">
        <w:rPr>
          <w:rFonts w:ascii="Consolas" w:hAnsi="Consolas"/>
          <w:color w:val="333333"/>
        </w:rPr>
        <w:t>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value": "7934" //Идентификатор ресурса Location в рамках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ddress</w:t>
      </w:r>
      <w:r w:rsidRPr="006E5E29">
        <w:rPr>
          <w:rFonts w:ascii="Consolas" w:hAnsi="Consolas"/>
          <w:color w:val="333333"/>
        </w:rPr>
        <w:t>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физическое здание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Building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sy</w:t>
      </w:r>
      <w:r w:rsidRPr="006E5E29">
        <w:rPr>
          <w:rFonts w:ascii="Consolas" w:hAnsi="Consolas"/>
          <w:color w:val="333333"/>
        </w:rPr>
        <w:t>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mment</w:t>
      </w:r>
      <w:r w:rsidRPr="006E5E29">
        <w:rPr>
          <w:rFonts w:ascii="Consolas" w:hAnsi="Consolas"/>
          <w:color w:val="333333"/>
        </w:rPr>
        <w:t>": "7" //Номер талона в очереди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value": "4a3e6a4f-96d3-4d2e-bfa4-78363df7bb9f" //Идентификатор ресурса Appointment в МИС МО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ooked</w:t>
      </w:r>
      <w:r w:rsidRPr="006E5E29">
        <w:rPr>
          <w:rFonts w:ascii="Consolas" w:hAnsi="Consolas"/>
          <w:color w:val="333333"/>
        </w:rPr>
        <w:t>", //Статус записи на приём - Запись оформлен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serviceTyp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13.11.1070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upportingInformation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Organiz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144918-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-44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5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9-807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41</w:t>
      </w:r>
      <w:r w:rsidRPr="006E5E29">
        <w:rPr>
          <w:rFonts w:ascii="Consolas" w:hAnsi="Consolas"/>
          <w:color w:val="333333"/>
          <w:lang w:val="en-US"/>
        </w:rPr>
        <w:t>deaeb</w:t>
      </w:r>
      <w:r w:rsidRPr="006E5E29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6E5E29">
        <w:rPr>
          <w:rFonts w:ascii="Consolas" w:hAnsi="Consolas"/>
          <w:color w:val="333333"/>
        </w:rPr>
        <w:t>инф взаимодействия</w:t>
      </w:r>
      <w:proofErr w:type="gramEnd"/>
      <w:r w:rsidRPr="006E5E29">
        <w:rPr>
          <w:rFonts w:ascii="Consolas" w:hAnsi="Consolas"/>
          <w:color w:val="333333"/>
        </w:rPr>
        <w:t xml:space="preserve"> осуществившего запись на приём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CarePlan</w:t>
      </w:r>
      <w:r w:rsidRPr="006E5E29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527</w:t>
      </w:r>
      <w:r w:rsidRPr="006E5E29">
        <w:rPr>
          <w:rFonts w:ascii="Consolas" w:hAnsi="Consolas"/>
          <w:color w:val="333333"/>
          <w:lang w:val="en-US"/>
        </w:rPr>
        <w:t>afa</w:t>
      </w:r>
      <w:r w:rsidRPr="006E5E29">
        <w:rPr>
          <w:rFonts w:ascii="Consolas" w:hAnsi="Consolas"/>
          <w:color w:val="333333"/>
        </w:rPr>
        <w:t>-7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5-4</w:t>
      </w:r>
      <w:r w:rsidRPr="006E5E29">
        <w:rPr>
          <w:rFonts w:ascii="Consolas" w:hAnsi="Consolas"/>
          <w:color w:val="333333"/>
          <w:lang w:val="en-US"/>
        </w:rPr>
        <w:t>df</w:t>
      </w:r>
      <w:r w:rsidRPr="006E5E29">
        <w:rPr>
          <w:rFonts w:ascii="Consolas" w:hAnsi="Consolas"/>
          <w:color w:val="333333"/>
        </w:rPr>
        <w:t>3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cc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751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4" //Ссылка на ресурс 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 xml:space="preserve"> (талон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reated</w:t>
      </w:r>
      <w:r w:rsidRPr="006E5E29">
        <w:rPr>
          <w:rFonts w:ascii="Consolas" w:hAnsi="Consolas"/>
          <w:color w:val="333333"/>
        </w:rPr>
        <w:t>": "2021-06-14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11:0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осуществления записи на прием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participant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E300C1">
        <w:rPr>
          <w:rFonts w:ascii="Consolas" w:hAnsi="Consolas"/>
          <w:color w:val="333333"/>
          <w:lang w:val="en-US"/>
        </w:rPr>
        <w:t>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E300C1">
        <w:rPr>
          <w:rFonts w:ascii="Consolas" w:hAnsi="Consolas"/>
          <w:color w:val="333333"/>
          <w:lang w:val="en-US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E300C1">
        <w:rPr>
          <w:rFonts w:ascii="Consolas" w:hAnsi="Consolas"/>
          <w:color w:val="333333"/>
          <w:lang w:val="en-US"/>
        </w:rPr>
        <w:t>/</w:t>
      </w:r>
      <w:r w:rsidRPr="006E5E29">
        <w:rPr>
          <w:rFonts w:ascii="Consolas" w:hAnsi="Consolas"/>
          <w:color w:val="333333"/>
          <w:lang w:val="en-US"/>
        </w:rPr>
        <w:t>dd</w:t>
      </w:r>
      <w:r w:rsidRPr="00E300C1">
        <w:rPr>
          <w:rFonts w:ascii="Consolas" w:hAnsi="Consolas"/>
          <w:color w:val="333333"/>
          <w:lang w:val="en-US"/>
        </w:rPr>
        <w:t>418188-</w:t>
      </w:r>
      <w:r w:rsidRPr="006E5E29">
        <w:rPr>
          <w:rFonts w:ascii="Consolas" w:hAnsi="Consolas"/>
          <w:color w:val="333333"/>
          <w:lang w:val="en-US"/>
        </w:rPr>
        <w:t>f</w:t>
      </w:r>
      <w:r w:rsidRPr="00E300C1">
        <w:rPr>
          <w:rFonts w:ascii="Consolas" w:hAnsi="Consolas"/>
          <w:color w:val="333333"/>
          <w:lang w:val="en-US"/>
        </w:rPr>
        <w:t>834-4</w:t>
      </w:r>
      <w:r w:rsidRPr="006E5E29">
        <w:rPr>
          <w:rFonts w:ascii="Consolas" w:hAnsi="Consolas"/>
          <w:color w:val="333333"/>
          <w:lang w:val="en-US"/>
        </w:rPr>
        <w:t>bf</w:t>
      </w:r>
      <w:r w:rsidRPr="00E300C1">
        <w:rPr>
          <w:rFonts w:ascii="Consolas" w:hAnsi="Consolas"/>
          <w:color w:val="333333"/>
          <w:lang w:val="en-US"/>
        </w:rPr>
        <w:t>9-</w:t>
      </w:r>
      <w:r w:rsidRPr="006E5E29">
        <w:rPr>
          <w:rFonts w:ascii="Consolas" w:hAnsi="Consolas"/>
          <w:color w:val="333333"/>
          <w:lang w:val="en-US"/>
        </w:rPr>
        <w:t>a</w:t>
      </w:r>
      <w:r w:rsidRPr="00E300C1">
        <w:rPr>
          <w:rFonts w:ascii="Consolas" w:hAnsi="Consolas"/>
          <w:color w:val="333333"/>
          <w:lang w:val="en-US"/>
        </w:rPr>
        <w:t>030-257</w:t>
      </w:r>
      <w:r w:rsidRPr="006E5E29">
        <w:rPr>
          <w:rFonts w:ascii="Consolas" w:hAnsi="Consolas"/>
          <w:color w:val="333333"/>
          <w:lang w:val="en-US"/>
        </w:rPr>
        <w:t>f</w:t>
      </w:r>
      <w:r w:rsidRPr="00E300C1">
        <w:rPr>
          <w:rFonts w:ascii="Consolas" w:hAnsi="Consolas"/>
          <w:color w:val="333333"/>
          <w:lang w:val="en-US"/>
        </w:rPr>
        <w:t>31</w:t>
      </w:r>
      <w:r w:rsidRPr="006E5E29">
        <w:rPr>
          <w:rFonts w:ascii="Consolas" w:hAnsi="Consolas"/>
          <w:color w:val="333333"/>
          <w:lang w:val="en-US"/>
        </w:rPr>
        <w:t>eb</w:t>
      </w:r>
      <w:r w:rsidRPr="00E300C1">
        <w:rPr>
          <w:rFonts w:ascii="Consolas" w:hAnsi="Consolas"/>
          <w:color w:val="333333"/>
          <w:lang w:val="en-US"/>
        </w:rPr>
        <w:t>2</w:t>
      </w:r>
      <w:r w:rsidRPr="006E5E29">
        <w:rPr>
          <w:rFonts w:ascii="Consolas" w:hAnsi="Consolas"/>
          <w:color w:val="333333"/>
          <w:lang w:val="en-US"/>
        </w:rPr>
        <w:t>d</w:t>
      </w:r>
      <w:r w:rsidRPr="00E300C1">
        <w:rPr>
          <w:rFonts w:ascii="Consolas" w:hAnsi="Consolas"/>
          <w:color w:val="333333"/>
          <w:lang w:val="en-US"/>
        </w:rPr>
        <w:t>5</w:t>
      </w:r>
      <w:r w:rsidRPr="006E5E29">
        <w:rPr>
          <w:rFonts w:ascii="Consolas" w:hAnsi="Consolas"/>
          <w:color w:val="333333"/>
          <w:lang w:val="en-US"/>
        </w:rPr>
        <w:t>c</w:t>
      </w:r>
      <w:r w:rsidRPr="00E300C1">
        <w:rPr>
          <w:rFonts w:ascii="Consolas" w:hAnsi="Consolas"/>
          <w:color w:val="333333"/>
          <w:lang w:val="en-US"/>
        </w:rPr>
        <w:t>" //</w:t>
      </w:r>
      <w:r w:rsidRPr="006E5E29">
        <w:rPr>
          <w:rFonts w:ascii="Consolas" w:hAnsi="Consolas"/>
          <w:color w:val="333333"/>
        </w:rPr>
        <w:t>Ссылк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н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ресурс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E300C1">
        <w:rPr>
          <w:rFonts w:ascii="Consolas" w:hAnsi="Consolas"/>
          <w:color w:val="333333"/>
          <w:lang w:val="en-US"/>
        </w:rPr>
        <w:t xml:space="preserve"> - </w:t>
      </w:r>
      <w:r w:rsidRPr="006E5E29">
        <w:rPr>
          <w:rFonts w:ascii="Consolas" w:hAnsi="Consolas"/>
          <w:color w:val="333333"/>
        </w:rPr>
        <w:t>описание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абинет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МО</w:t>
      </w:r>
      <w:r w:rsidRPr="00E300C1">
        <w:rPr>
          <w:rFonts w:ascii="Consolas" w:hAnsi="Consolas"/>
          <w:color w:val="333333"/>
          <w:lang w:val="en-US"/>
        </w:rPr>
        <w:t xml:space="preserve"> (</w:t>
      </w:r>
      <w:r w:rsidRPr="006E5E29">
        <w:rPr>
          <w:rFonts w:ascii="Consolas" w:hAnsi="Consolas"/>
          <w:color w:val="333333"/>
        </w:rPr>
        <w:t>кабинет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ак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мед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ресурс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оторый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оказывает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услугу</w:t>
      </w:r>
      <w:r w:rsidRPr="00E300C1">
        <w:rPr>
          <w:rFonts w:ascii="Consolas" w:hAnsi="Consolas"/>
          <w:color w:val="333333"/>
          <w:lang w:val="en-US"/>
        </w:rPr>
        <w:t>)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2.113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type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115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]</w:t>
      </w:r>
    </w:p>
    <w:p w:rsid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}</w:t>
      </w:r>
    </w:p>
    <w:p w:rsidR="00A52F08" w:rsidRPr="00D42062" w:rsidRDefault="00A52F08" w:rsidP="00324006">
      <w:pPr>
        <w:pStyle w:val="30"/>
        <w:numPr>
          <w:ilvl w:val="2"/>
          <w:numId w:val="6"/>
        </w:numPr>
      </w:pPr>
      <w:bookmarkStart w:id="134" w:name="_Toc97123061"/>
      <w:r>
        <w:t>Ответ</w:t>
      </w:r>
      <w:bookmarkEnd w:id="134"/>
    </w:p>
    <w:p w:rsidR="00A52F08" w:rsidRPr="0042113B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6E5E29">
        <w:rPr>
          <w:rFonts w:ascii="Consolas" w:hAnsi="Consolas"/>
          <w:color w:val="333333"/>
          <w:lang w:val="en-US"/>
        </w:rPr>
        <w:t>":[</w:t>
      </w:r>
      <w:proofErr w:type="gramEnd"/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name":"notificationId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</w:t>
      </w:r>
      <w:r w:rsidRPr="006E5E29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]</w:t>
      </w:r>
    </w:p>
    <w:p w:rsidR="006E5E29" w:rsidRPr="00542675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>}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6E5E29">
        <w:rPr>
          <w:rFonts w:ascii="Consolas" w:hAnsi="Consolas"/>
          <w:color w:val="333333"/>
          <w:lang w:val="en-US"/>
        </w:rPr>
        <w:t>":[</w:t>
      </w:r>
      <w:proofErr w:type="gramEnd"/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severity":"error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code":"invalid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6E5E29">
        <w:rPr>
          <w:rFonts w:ascii="Consolas" w:hAnsi="Consolas"/>
          <w:color w:val="333333"/>
          <w:lang w:val="en-US"/>
        </w:rPr>
        <w:t>":{</w:t>
      </w:r>
      <w:proofErr w:type="gramEnd"/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6E5E29">
        <w:rPr>
          <w:rFonts w:ascii="Consolas" w:hAnsi="Consolas"/>
          <w:color w:val="333333"/>
          <w:lang w:val="en-US"/>
        </w:rPr>
        <w:t>":[</w:t>
      </w:r>
      <w:proofErr w:type="gramEnd"/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{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166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"16",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]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}</w:t>
      </w:r>
    </w:p>
    <w:p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]</w:t>
      </w:r>
    </w:p>
    <w:p w:rsid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}</w:t>
      </w:r>
    </w:p>
    <w:p w:rsidR="00BA6289" w:rsidRDefault="00BA6289" w:rsidP="00AE5C60">
      <w:pPr>
        <w:pStyle w:val="a9"/>
        <w:jc w:val="center"/>
      </w:pPr>
    </w:p>
    <w:p w:rsidR="00FD74F4" w:rsidRPr="008A5E0B" w:rsidRDefault="00CC0D35" w:rsidP="00FD74F4">
      <w:pPr>
        <w:pStyle w:val="2"/>
        <w:numPr>
          <w:ilvl w:val="1"/>
          <w:numId w:val="6"/>
        </w:numPr>
      </w:pPr>
      <w:bookmarkStart w:id="135" w:name="_Toc97123062"/>
      <w:r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Pr="00C107E0">
        <w:t>($changenotification)</w:t>
      </w:r>
      <w:bookmarkEnd w:id="135"/>
    </w:p>
    <w:p w:rsidR="00C107E0" w:rsidRDefault="00FD74F4" w:rsidP="00FD74F4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proofErr w:type="gramStart"/>
      <w:r w:rsidR="00C107E0">
        <w:t>изменений</w:t>
      </w:r>
      <w:proofErr w:type="gramEnd"/>
      <w:r w:rsidR="00C107E0">
        <w:t xml:space="preserve"> ранее переданных методом </w:t>
      </w:r>
      <w:r w:rsidR="00C107E0" w:rsidRPr="00C93124">
        <w:t>$notify</w:t>
      </w:r>
      <w:r w:rsidR="00C107E0">
        <w:t xml:space="preserve"> фактов записи </w:t>
      </w:r>
      <w:r w:rsidR="00A2319A">
        <w:t xml:space="preserve">по диспансерному наблюдению </w:t>
      </w:r>
      <w:r w:rsidR="00C107E0">
        <w:t xml:space="preserve">(например, изменился статус записи </w:t>
      </w:r>
      <w:r w:rsidR="00A2319A">
        <w:t>по диспансерному наблюдению</w:t>
      </w:r>
      <w:r w:rsidR="00C107E0">
        <w:t>).</w:t>
      </w:r>
    </w:p>
    <w:p w:rsidR="00C107E0" w:rsidRPr="008E1086" w:rsidRDefault="00C107E0" w:rsidP="00C107E0">
      <w:pPr>
        <w:pStyle w:val="a9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Pr="00C107E0">
        <w:t>($changenotification)</w:t>
      </w:r>
      <w:r>
        <w:t>»</w:t>
      </w:r>
      <w:r w:rsidRPr="008E1086">
        <w:t>:</w:t>
      </w:r>
    </w:p>
    <w:p w:rsidR="00C107E0" w:rsidRDefault="00C107E0" w:rsidP="003F13AF">
      <w:pPr>
        <w:pStyle w:val="a9"/>
        <w:numPr>
          <w:ilvl w:val="0"/>
          <w:numId w:val="39"/>
        </w:numPr>
      </w:pPr>
      <w:r>
        <w:t>МИС МО передает сведения в СЗПВ</w:t>
      </w:r>
      <w:r w:rsidDel="00DE7160">
        <w:t xml:space="preserve"> </w:t>
      </w:r>
      <w:r>
        <w:t xml:space="preserve">обо всех записях </w:t>
      </w:r>
      <w:r w:rsidR="00A2319A">
        <w:t xml:space="preserve">по диспансерному наблюдению </w:t>
      </w:r>
      <w:r>
        <w:t xml:space="preserve">путем вызова метода </w:t>
      </w:r>
      <w:r w:rsidRPr="00C93124">
        <w:t>$notify</w:t>
      </w:r>
      <w:r>
        <w:t xml:space="preserve"> для каждой записи.</w:t>
      </w:r>
    </w:p>
    <w:p w:rsidR="00C107E0" w:rsidRDefault="00C107E0" w:rsidP="003F13AF">
      <w:pPr>
        <w:pStyle w:val="a9"/>
        <w:numPr>
          <w:ilvl w:val="0"/>
          <w:numId w:val="39"/>
        </w:numPr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:rsidR="00C107E0" w:rsidRDefault="00C107E0" w:rsidP="003F13AF">
      <w:pPr>
        <w:pStyle w:val="a9"/>
        <w:numPr>
          <w:ilvl w:val="0"/>
          <w:numId w:val="39"/>
        </w:numPr>
      </w:pPr>
      <w:r>
        <w:t>МИС МО сохраняет полученный идентификатор уведомления для последующего использования.</w:t>
      </w:r>
    </w:p>
    <w:p w:rsidR="00C107E0" w:rsidRDefault="00C107E0" w:rsidP="003F13AF">
      <w:pPr>
        <w:pStyle w:val="a9"/>
        <w:numPr>
          <w:ilvl w:val="0"/>
          <w:numId w:val="39"/>
        </w:numPr>
      </w:pPr>
      <w:r>
        <w:t xml:space="preserve">После того, как произошло изменение записи </w:t>
      </w:r>
      <w:r w:rsidR="00A2319A">
        <w:t>по диспансерному наблюдению</w:t>
      </w:r>
      <w:r>
        <w:t xml:space="preserve">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:rsidR="00FD74F4" w:rsidRDefault="00FD74F4" w:rsidP="002B01B9">
      <w:pPr>
        <w:pStyle w:val="a9"/>
      </w:pPr>
      <w:r w:rsidRPr="000F4375">
        <w:lastRenderedPageBreak/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2B01B9" w:rsidRPr="000F4375">
        <w:t>[base]/</w:t>
      </w:r>
      <w:r w:rsidR="002B01B9">
        <w:rPr>
          <w:lang w:val="en-US"/>
        </w:rPr>
        <w:t>api</w:t>
      </w:r>
      <w:r w:rsidR="002B01B9">
        <w:t>/</w:t>
      </w:r>
      <w:r w:rsidR="002B01B9" w:rsidRPr="000F4375">
        <w:t>appointment/</w:t>
      </w:r>
      <w:r w:rsidR="00CA6BFC" w:rsidRPr="00CA6BFC">
        <w:t>dispensaryobservation</w:t>
      </w:r>
      <w:r w:rsidR="002B01B9" w:rsidRPr="000F4375">
        <w:t>/fhir/$</w:t>
      </w:r>
      <w:r w:rsidR="002B01B9" w:rsidRPr="002B01B9">
        <w:t>changenotification</w:t>
      </w:r>
      <w:r w:rsidR="002B01B9" w:rsidRPr="000F4375">
        <w:t>.</w:t>
      </w:r>
    </w:p>
    <w:p w:rsidR="00FD74F4" w:rsidRDefault="00FD74F4" w:rsidP="00FD74F4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42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:rsidR="00FD74F4" w:rsidRDefault="00FD74F4" w:rsidP="00FD74F4">
      <w:pPr>
        <w:pStyle w:val="a9"/>
      </w:pPr>
      <w:r w:rsidRPr="000C6DEF">
        <w:t xml:space="preserve">На </w:t>
      </w:r>
      <w:r w:rsidR="00C107E0">
        <w:fldChar w:fldCharType="begin"/>
      </w:r>
      <w:r w:rsidR="00C107E0">
        <w:instrText xml:space="preserve"> REF _Ref48066812 \h  \* MERGEFORMAT </w:instrText>
      </w:r>
      <w:r w:rsidR="00C107E0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6</w:t>
      </w:r>
      <w:r w:rsidR="00C107E0">
        <w:fldChar w:fldCharType="end"/>
      </w:r>
      <w:r w:rsidR="00C107E0">
        <w:t xml:space="preserve"> </w:t>
      </w:r>
      <w:r w:rsidRPr="000C6DEF">
        <w:t>представлена схема информационного взаимодействия в рамках метода «</w:t>
      </w:r>
      <w:r w:rsidR="00542675"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="00542675" w:rsidRPr="00C107E0">
        <w:t>($changenotification)</w:t>
      </w:r>
      <w:r w:rsidRPr="000C6DEF">
        <w:t>».</w:t>
      </w:r>
    </w:p>
    <w:p w:rsidR="00FD74F4" w:rsidRPr="002E6C0F" w:rsidRDefault="003B6DEF" w:rsidP="00FD74F4">
      <w:pPr>
        <w:tabs>
          <w:tab w:val="left" w:pos="6420"/>
        </w:tabs>
        <w:rPr>
          <w:sz w:val="24"/>
          <w:szCs w:val="24"/>
        </w:rPr>
      </w:pPr>
      <w:r>
        <w:object w:dxaOrig="10471" w:dyaOrig="4905">
          <v:shape id="_x0000_i1032" type="#_x0000_t75" style="width:467.25pt;height:219pt" o:ole="">
            <v:imagedata r:id="rId43" o:title=""/>
          </v:shape>
          <o:OLEObject Type="Embed" ProgID="Visio.Drawing.15" ShapeID="_x0000_i1032" DrawAspect="Content" ObjectID="_1707736308" r:id="rId44"/>
        </w:object>
      </w:r>
      <w:r w:rsidR="00FD74F4">
        <w:rPr>
          <w:sz w:val="24"/>
          <w:szCs w:val="24"/>
        </w:rPr>
        <w:tab/>
      </w:r>
    </w:p>
    <w:p w:rsidR="00FD74F4" w:rsidRPr="000C6DEF" w:rsidRDefault="00FD74F4" w:rsidP="00FD74F4">
      <w:pPr>
        <w:jc w:val="center"/>
      </w:pPr>
      <w:bookmarkStart w:id="136" w:name="_Ref4806681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13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107E0" w:rsidRPr="00C107E0">
        <w:rPr>
          <w:b/>
          <w:sz w:val="24"/>
          <w:szCs w:val="24"/>
        </w:rPr>
        <w:t xml:space="preserve">Уведомление об изменении записи </w:t>
      </w:r>
      <w:r w:rsidR="00A2319A" w:rsidRPr="00A2319A">
        <w:rPr>
          <w:b/>
          <w:sz w:val="24"/>
          <w:szCs w:val="24"/>
        </w:rPr>
        <w:t>по диспансерному наблюдению</w:t>
      </w:r>
      <w:r w:rsidR="00A2319A">
        <w:t xml:space="preserve"> </w:t>
      </w:r>
      <w:r w:rsidR="00C107E0" w:rsidRPr="00C107E0">
        <w:rPr>
          <w:b/>
          <w:sz w:val="24"/>
          <w:szCs w:val="24"/>
        </w:rPr>
        <w:t>($changenotification)</w:t>
      </w:r>
      <w:r w:rsidRPr="000C6DEF">
        <w:rPr>
          <w:b/>
          <w:sz w:val="24"/>
          <w:szCs w:val="24"/>
        </w:rPr>
        <w:t>»</w:t>
      </w:r>
    </w:p>
    <w:p w:rsidR="00C107E0" w:rsidRDefault="00C107E0" w:rsidP="00FD74F4">
      <w:pPr>
        <w:pStyle w:val="a9"/>
      </w:pPr>
    </w:p>
    <w:p w:rsidR="00FD74F4" w:rsidRPr="00993643" w:rsidRDefault="00FD74F4" w:rsidP="00FD74F4">
      <w:pPr>
        <w:pStyle w:val="a9"/>
      </w:pPr>
      <w:r w:rsidRPr="00993643">
        <w:t>Описание схемы:</w:t>
      </w:r>
    </w:p>
    <w:p w:rsidR="00FD74F4" w:rsidRPr="006932AD" w:rsidRDefault="00FD74F4" w:rsidP="003F13AF">
      <w:pPr>
        <w:pStyle w:val="a9"/>
        <w:numPr>
          <w:ilvl w:val="0"/>
          <w:numId w:val="40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="00542675"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="00542675" w:rsidRPr="00C107E0">
        <w:t>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Pr="00FE252A">
        <w:t xml:space="preserve">метода представлен в </w:t>
      </w:r>
      <w:r w:rsidRPr="00542675">
        <w:t xml:space="preserve">разделе </w:t>
      </w:r>
      <w:r w:rsidR="00542675" w:rsidRPr="00542675">
        <w:fldChar w:fldCharType="begin"/>
      </w:r>
      <w:r w:rsidR="00542675" w:rsidRPr="00542675">
        <w:instrText xml:space="preserve"> REF _Ref48120813 \n \h </w:instrText>
      </w:r>
      <w:r w:rsidR="00542675">
        <w:instrText xml:space="preserve"> \* MERGEFORMAT </w:instrText>
      </w:r>
      <w:r w:rsidR="00542675" w:rsidRPr="00542675">
        <w:fldChar w:fldCharType="separate"/>
      </w:r>
      <w:r w:rsidR="007B2C57">
        <w:t>4.8.1</w:t>
      </w:r>
      <w:r w:rsidR="00542675" w:rsidRPr="00542675">
        <w:fldChar w:fldCharType="end"/>
      </w:r>
      <w:r w:rsidR="00542675" w:rsidRPr="00542675">
        <w:t>.</w:t>
      </w:r>
    </w:p>
    <w:p w:rsidR="00FD74F4" w:rsidRPr="00993643" w:rsidRDefault="00FD74F4" w:rsidP="003F13AF">
      <w:pPr>
        <w:pStyle w:val="a9"/>
        <w:numPr>
          <w:ilvl w:val="0"/>
          <w:numId w:val="40"/>
        </w:numPr>
        <w:ind w:left="0" w:firstLine="567"/>
      </w:pPr>
      <w:r>
        <w:lastRenderedPageBreak/>
        <w:t>СЗПВ</w:t>
      </w:r>
      <w:r w:rsidRPr="006932AD">
        <w:t xml:space="preserve"> </w:t>
      </w:r>
      <w:r w:rsidRPr="00993643">
        <w:t>передает ответ метода «</w:t>
      </w:r>
      <w:r w:rsidR="00542675"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="00542675" w:rsidRPr="00C107E0">
        <w:t>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="00542675">
        <w:t xml:space="preserve"> метода</w:t>
      </w:r>
      <w:r w:rsidRPr="00FE252A">
        <w:t xml:space="preserve"> </w:t>
      </w:r>
      <w:r w:rsidRPr="00C1136A">
        <w:t xml:space="preserve">представлен 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10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7B2C57">
        <w:t>4.8.2</w:t>
      </w:r>
      <w:r w:rsidR="00C1136A" w:rsidRPr="00C1136A">
        <w:fldChar w:fldCharType="end"/>
      </w:r>
      <w:r w:rsidR="00C1136A" w:rsidRPr="00C1136A">
        <w:t>.</w:t>
      </w:r>
    </w:p>
    <w:p w:rsidR="00FD74F4" w:rsidRDefault="00FD74F4" w:rsidP="00FD74F4">
      <w:pPr>
        <w:pStyle w:val="30"/>
        <w:numPr>
          <w:ilvl w:val="2"/>
          <w:numId w:val="6"/>
        </w:numPr>
      </w:pPr>
      <w:bookmarkStart w:id="137" w:name="_Ref48120813"/>
      <w:bookmarkStart w:id="138" w:name="_Toc97123063"/>
      <w:r>
        <w:t>Описание параметров запроса</w:t>
      </w:r>
      <w:bookmarkEnd w:id="137"/>
      <w:bookmarkEnd w:id="138"/>
    </w:p>
    <w:p w:rsidR="00FD74F4" w:rsidRDefault="00FD74F4" w:rsidP="00FD74F4">
      <w:pPr>
        <w:pStyle w:val="a9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</w:t>
      </w:r>
      <w:r w:rsidR="00A2319A">
        <w:t xml:space="preserve">по диспансерному наблюдению </w:t>
      </w:r>
      <w:r w:rsidR="00542675">
        <w:t>(включая изменённую информацию)</w:t>
      </w:r>
      <w:r>
        <w:t xml:space="preserve">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:rsidR="00FD74F4" w:rsidRPr="00450261" w:rsidRDefault="00FD74F4" w:rsidP="00FD74F4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FD74F4" w:rsidRDefault="00FD74F4" w:rsidP="00FD74F4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0236FC" w:rsidRDefault="000236FC" w:rsidP="000236FC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0236FC" w:rsidRPr="00786786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0236FC" w:rsidRDefault="000236FC" w:rsidP="000236FC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:rsidR="000236FC" w:rsidRDefault="000236FC" w:rsidP="000236FC">
      <w:pPr>
        <w:pStyle w:val="a9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t>«</w:t>
      </w:r>
      <w:r w:rsidRPr="00823B9F">
        <w:t>Уведомление о факте записи на при</w:t>
      </w:r>
      <w:r>
        <w:t>ё</w:t>
      </w:r>
      <w:r w:rsidRPr="00823B9F">
        <w:t>м</w:t>
      </w:r>
      <w:r>
        <w:t xml:space="preserve"> по направлению</w:t>
      </w:r>
      <w:r w:rsidRPr="00823B9F">
        <w:t xml:space="preserve"> 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:rsidR="00FD74F4" w:rsidRDefault="00FD74F4" w:rsidP="00FD74F4">
      <w:pPr>
        <w:pStyle w:val="a9"/>
      </w:pPr>
      <w:r w:rsidRPr="00DB198E">
        <w:lastRenderedPageBreak/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медицинский работник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0896 \h  \* MERGEFORMAT </w:instrText>
      </w:r>
      <w:r w:rsidR="00542675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2</w:t>
      </w:r>
      <w:r w:rsidR="00542675">
        <w:fldChar w:fldCharType="end"/>
      </w:r>
      <w:r w:rsidRPr="00DB198E">
        <w:t>.</w:t>
      </w:r>
    </w:p>
    <w:p w:rsidR="00FD74F4" w:rsidRPr="00FE297A" w:rsidRDefault="00FD74F4" w:rsidP="00FD74F4">
      <w:pPr>
        <w:pStyle w:val="aff"/>
        <w:ind w:left="0"/>
        <w:jc w:val="left"/>
        <w:rPr>
          <w:sz w:val="24"/>
        </w:rPr>
      </w:pPr>
      <w:bookmarkStart w:id="139" w:name="_Ref4812089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39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медицинский работник).</w:t>
            </w:r>
          </w:p>
          <w:p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. 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lastRenderedPageBreak/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</w:t>
            </w:r>
            <w:r>
              <w:rPr>
                <w:sz w:val="24"/>
              </w:rPr>
              <w:lastRenderedPageBreak/>
              <w:t xml:space="preserve">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</w:t>
            </w:r>
            <w:r>
              <w:rPr>
                <w:sz w:val="24"/>
              </w:rPr>
              <w:t>ах</w:t>
            </w:r>
            <w:r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</w:t>
            </w:r>
            <w:r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Pr="00874E09">
              <w:rPr>
                <w:sz w:val="24"/>
              </w:rPr>
              <w:t xml:space="preserve"> описание кабинета, где будет осуществляться приём)</w:t>
            </w:r>
            <w:r>
              <w:rPr>
                <w:sz w:val="24"/>
              </w:rPr>
              <w:t xml:space="preserve"> – двумя отдельными ресурсами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FD74F4" w:rsidRPr="007674BA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  <w:lang w:val="en-US"/>
              </w:rPr>
              <w:t>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FD74F4" w:rsidRPr="007674BA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</w:t>
            </w:r>
            <w:r w:rsidR="00542675">
              <w:rPr>
                <w:sz w:val="24"/>
              </w:rPr>
              <w:t>, дата изменения записи на приём</w:t>
            </w:r>
            <w:r>
              <w:rPr>
                <w:sz w:val="24"/>
              </w:rPr>
              <w:t>).</w:t>
            </w:r>
          </w:p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7674BA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FD74F4" w:rsidRPr="007674BA" w:rsidRDefault="00FD74F4" w:rsidP="00FD74F4"/>
    <w:p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038 \h  \* MERGEFORMAT </w:instrText>
      </w:r>
      <w:r w:rsidR="00542675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7</w:t>
      </w:r>
      <w:r w:rsidR="00542675">
        <w:fldChar w:fldCharType="end"/>
      </w:r>
      <w:r>
        <w:t>.</w:t>
      </w:r>
    </w:p>
    <w:p w:rsidR="00FD74F4" w:rsidRDefault="002B01B9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Pr="00580FDA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40" w:name="_Ref481210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14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:rsidR="00FD74F4" w:rsidRDefault="00FD74F4" w:rsidP="00FD74F4">
      <w:pPr>
        <w:pStyle w:val="a9"/>
      </w:pPr>
    </w:p>
    <w:p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кабинет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09 \h  \* MERGEFORMAT </w:instrText>
      </w:r>
      <w:r w:rsidR="00542675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3</w:t>
      </w:r>
      <w:r w:rsidR="00542675">
        <w:fldChar w:fldCharType="end"/>
      </w:r>
      <w:r w:rsidRPr="00DB198E">
        <w:t>.</w:t>
      </w:r>
    </w:p>
    <w:p w:rsidR="00FD74F4" w:rsidRPr="00874E09" w:rsidRDefault="00FD74F4" w:rsidP="00FD74F4">
      <w:pPr>
        <w:pStyle w:val="aff"/>
        <w:ind w:left="0"/>
        <w:jc w:val="left"/>
        <w:rPr>
          <w:sz w:val="24"/>
        </w:rPr>
      </w:pPr>
      <w:bookmarkStart w:id="141" w:name="_Ref4812110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3</w:t>
      </w:r>
      <w:r w:rsidRPr="00F636EB">
        <w:rPr>
          <w:sz w:val="24"/>
        </w:rPr>
        <w:fldChar w:fldCharType="end"/>
      </w:r>
      <w:bookmarkEnd w:id="141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кабинет)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В рамках ресурса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не должна передаваться ссылка на </w:t>
            </w:r>
            <w:proofErr w:type="gramStart"/>
            <w:r>
              <w:rPr>
                <w:sz w:val="24"/>
              </w:rPr>
              <w:t xml:space="preserve">ресурс  </w:t>
            </w:r>
            <w:r w:rsidRPr="00671A95">
              <w:rPr>
                <w:sz w:val="24"/>
              </w:rPr>
              <w:t>PractitionerRole</w:t>
            </w:r>
            <w:proofErr w:type="gramEnd"/>
            <w:r>
              <w:rPr>
                <w:sz w:val="24"/>
              </w:rPr>
              <w:t>.</w:t>
            </w:r>
          </w:p>
          <w:p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</w:t>
            </w:r>
            <w:r w:rsidRPr="00425654">
              <w:rPr>
                <w:sz w:val="24"/>
              </w:rPr>
              <w:t>ФНСИ «ФРМО. Справочник отделений и кабинетов» 1.2.643.5.1.13.13.99.2.115</w:t>
            </w:r>
            <w:r>
              <w:rPr>
                <w:sz w:val="24"/>
              </w:rPr>
              <w:t xml:space="preserve"> и прочее), а также в отдельном ресурсе </w:t>
            </w:r>
            <w:r>
              <w:rPr>
                <w:sz w:val="24"/>
                <w:lang w:val="en-US"/>
              </w:rPr>
              <w:t>Location</w:t>
            </w:r>
            <w:r w:rsidRPr="0042565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может передаваться информация об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е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.</w:t>
            </w:r>
          </w:p>
          <w:p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FD74F4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</w:t>
            </w:r>
            <w:r w:rsidR="00542675">
              <w:rPr>
                <w:sz w:val="24"/>
              </w:rPr>
              <w:t xml:space="preserve">статус записи на приём, данные об услугах, на которые произведена запись, дата </w:t>
            </w:r>
            <w:r w:rsidR="00542675">
              <w:rPr>
                <w:sz w:val="24"/>
              </w:rPr>
              <w:lastRenderedPageBreak/>
              <w:t>осуществления записи на приём, дата изменения записи на приём</w:t>
            </w:r>
            <w:r>
              <w:rPr>
                <w:sz w:val="24"/>
              </w:rPr>
              <w:t>).</w:t>
            </w:r>
          </w:p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FD74F4" w:rsidRDefault="00FD74F4" w:rsidP="00FD74F4"/>
    <w:p w:rsidR="00013895" w:rsidRPr="00013895" w:rsidRDefault="00013895" w:rsidP="00013895">
      <w:pPr>
        <w:pStyle w:val="a9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</w:t>
      </w:r>
      <w:r w:rsidR="000A1781">
        <w:t xml:space="preserve"> данный ресурс</w:t>
      </w:r>
      <w:r>
        <w:t xml:space="preserve">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</w:t>
      </w:r>
      <w:r w:rsidR="000A1781">
        <w:t xml:space="preserve">параметром </w:t>
      </w:r>
      <w:r w:rsidR="000A1781" w:rsidRPr="000A1781">
        <w:t>"status": "accepted"</w:t>
      </w:r>
      <w:r w:rsidR="000A1781">
        <w:t>.</w:t>
      </w:r>
    </w:p>
    <w:p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91 \h  \* MERGEFORMAT </w:instrText>
      </w:r>
      <w:r w:rsidR="00542675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8</w:t>
      </w:r>
      <w:r w:rsidR="00542675">
        <w:fldChar w:fldCharType="end"/>
      </w:r>
      <w:r>
        <w:t>.</w:t>
      </w:r>
    </w:p>
    <w:p w:rsidR="00FD74F4" w:rsidRDefault="007B2C57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Pr="00187421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42" w:name="_Ref4812119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14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>
        <w:rPr>
          <w:b/>
          <w:sz w:val="24"/>
          <w:szCs w:val="24"/>
        </w:rPr>
        <w:t>кабинет</w:t>
      </w:r>
      <w:r w:rsidRPr="00580FDA">
        <w:rPr>
          <w:b/>
          <w:sz w:val="24"/>
          <w:szCs w:val="24"/>
        </w:rPr>
        <w:t>)</w:t>
      </w:r>
    </w:p>
    <w:p w:rsidR="00FD74F4" w:rsidRDefault="00FD74F4" w:rsidP="00FD74F4">
      <w:pPr>
        <w:pStyle w:val="a9"/>
        <w:ind w:firstLine="0"/>
        <w:rPr>
          <w:b/>
          <w:sz w:val="24"/>
          <w:szCs w:val="24"/>
        </w:rPr>
      </w:pPr>
    </w:p>
    <w:p w:rsidR="00FD74F4" w:rsidRDefault="00FD74F4" w:rsidP="00FD74F4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42675" w:rsidRPr="00C107E0">
        <w:t>$changenotification</w:t>
      </w:r>
      <w:r w:rsidR="00542675" w:rsidRPr="007F6095">
        <w:t xml:space="preserve"> </w:t>
      </w:r>
      <w:r w:rsidRPr="007F6095">
        <w:t>представлена 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251 \h  \* MERGEFORMAT </w:instrText>
      </w:r>
      <w:r w:rsidR="00542675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9</w:t>
      </w:r>
      <w:r w:rsidR="00542675">
        <w:fldChar w:fldCharType="end"/>
      </w:r>
      <w:r>
        <w:t>.</w:t>
      </w:r>
    </w:p>
    <w:p w:rsidR="00FD74F4" w:rsidRDefault="00FD74F4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99C88D1" wp14:editId="3539A0F4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43" w:name="_Ref4812125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14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542675" w:rsidRPr="00542675">
        <w:rPr>
          <w:b/>
          <w:sz w:val="24"/>
          <w:szCs w:val="24"/>
        </w:rPr>
        <w:t>$changenotification</w:t>
      </w:r>
    </w:p>
    <w:p w:rsidR="00FD74F4" w:rsidRDefault="00FD74F4" w:rsidP="00FD74F4">
      <w:pPr>
        <w:pStyle w:val="a9"/>
      </w:pPr>
    </w:p>
    <w:p w:rsidR="00FD74F4" w:rsidRDefault="00FD74F4" w:rsidP="00FD74F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4" w:name="_Toc97123064"/>
      <w:r w:rsidRPr="007C34AB">
        <w:t>Patient</w:t>
      </w:r>
      <w:bookmarkEnd w:id="144"/>
    </w:p>
    <w:p w:rsidR="00FD74F4" w:rsidRPr="00EB3804" w:rsidRDefault="00FD74F4" w:rsidP="00FD74F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286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4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92D1E" w:rsidRPr="00192D1E" w:rsidRDefault="00FD74F4" w:rsidP="00192D1E">
      <w:pPr>
        <w:pStyle w:val="aff"/>
        <w:ind w:left="0"/>
        <w:jc w:val="left"/>
        <w:rPr>
          <w:sz w:val="24"/>
          <w:lang w:val="en-US"/>
        </w:rPr>
      </w:pPr>
      <w:bookmarkStart w:id="145" w:name="_Ref4812128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4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192D1E" w:rsidRPr="00C9379F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92D1E" w:rsidRPr="00592C8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:rsidR="00192D1E" w:rsidRPr="00592C8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1E2F" w:rsidRPr="009538A8" w:rsidTr="00192D1E">
        <w:tc>
          <w:tcPr>
            <w:tcW w:w="993" w:type="dxa"/>
          </w:tcPr>
          <w:p w:rsidR="006E1E2F" w:rsidRPr="00EB7225" w:rsidRDefault="006E1E2F" w:rsidP="006E1E2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:rsidR="006E1E2F" w:rsidRPr="00BF32F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6E1E2F" w:rsidRPr="009538A8" w:rsidTr="00192D1E">
        <w:tc>
          <w:tcPr>
            <w:tcW w:w="993" w:type="dxa"/>
          </w:tcPr>
          <w:p w:rsidR="006E1E2F" w:rsidRPr="000A2D15" w:rsidRDefault="006E1E2F" w:rsidP="006E1E2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1E2F" w:rsidRPr="00BF32F5" w:rsidRDefault="006E1E2F" w:rsidP="006E1E2F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6E1E2F" w:rsidRPr="00C615C8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6E1E2F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:rsidR="006E1E2F" w:rsidRPr="00BF32F5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6E1E2F" w:rsidRPr="009538A8" w:rsidTr="00192D1E">
        <w:tc>
          <w:tcPr>
            <w:tcW w:w="993" w:type="dxa"/>
          </w:tcPr>
          <w:p w:rsidR="006E1E2F" w:rsidRPr="000A2D15" w:rsidRDefault="006E1E2F" w:rsidP="006E1E2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E1E2F" w:rsidRPr="00BC6E8A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6E1E2F" w:rsidRPr="00C362C5" w:rsidRDefault="006E1E2F" w:rsidP="006E1E2F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6E1E2F" w:rsidRPr="000119A2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192D1E" w:rsidRPr="00C615C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:rsidR="00192D1E" w:rsidRPr="006D1A7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192D1E" w:rsidRPr="00C362C5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:rsidR="00192D1E" w:rsidRPr="00C362C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:rsidR="00192D1E" w:rsidRPr="00C615C8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192D1E" w:rsidRPr="001916B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192D1E" w:rsidRDefault="00192D1E" w:rsidP="00192D1E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:rsidR="00192D1E" w:rsidRPr="001916B8" w:rsidRDefault="00192D1E" w:rsidP="00192D1E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08360B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192D1E" w:rsidRPr="0008360B" w:rsidRDefault="00192D1E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192D1E" w:rsidRPr="000F1733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</w:tbl>
    <w:p w:rsidR="00192D1E" w:rsidRDefault="00192D1E" w:rsidP="00192D1E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6" w:name="_Toc97123065"/>
      <w:r w:rsidRPr="007C34AB">
        <w:lastRenderedPageBreak/>
        <w:t>Schedule</w:t>
      </w:r>
      <w:bookmarkEnd w:id="146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28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5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4F15F8" w:rsidRDefault="00FD74F4" w:rsidP="004F15F8">
      <w:pPr>
        <w:pStyle w:val="aff"/>
        <w:ind w:left="0"/>
        <w:jc w:val="left"/>
        <w:rPr>
          <w:sz w:val="24"/>
        </w:rPr>
      </w:pPr>
      <w:bookmarkStart w:id="147" w:name="_Ref4812132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5</w:t>
      </w:r>
      <w:r w:rsidRPr="00F636EB">
        <w:rPr>
          <w:sz w:val="24"/>
        </w:rPr>
        <w:fldChar w:fldCharType="end"/>
      </w:r>
      <w:bookmarkEnd w:id="1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192D1E" w:rsidRPr="00C9379F" w:rsidTr="00192D1E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:rsidTr="00192D1E">
        <w:tc>
          <w:tcPr>
            <w:tcW w:w="851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:rsidTr="00192D1E">
        <w:tc>
          <w:tcPr>
            <w:tcW w:w="851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192D1E" w:rsidRPr="009538A8" w:rsidTr="00192D1E">
        <w:tc>
          <w:tcPr>
            <w:tcW w:w="851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:rsidTr="00192D1E">
        <w:tc>
          <w:tcPr>
            <w:tcW w:w="851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:rsidTr="00192D1E">
        <w:tc>
          <w:tcPr>
            <w:tcW w:w="851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:rsidR="00192D1E" w:rsidRDefault="00192D1E" w:rsidP="00192D1E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8" w:name="_Toc97123066"/>
      <w:r w:rsidRPr="007C34AB">
        <w:lastRenderedPageBreak/>
        <w:t>PractitionerRole</w:t>
      </w:r>
      <w:bookmarkEnd w:id="148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62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6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49" w:name="_Ref481213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4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192D1E" w:rsidRPr="00C9379F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192D1E" w:rsidRPr="00867C3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192D1E" w:rsidRPr="004635C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AD1241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B943F1" w:rsidRDefault="00192D1E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192D1E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32F59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192D1E" w:rsidRPr="00AD1241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</w:t>
            </w:r>
            <w:r w:rsidRPr="00B57F8C">
              <w:rPr>
                <w:sz w:val="24"/>
              </w:rPr>
              <w:lastRenderedPageBreak/>
              <w:t>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:rsidR="00192D1E" w:rsidRDefault="00192D1E" w:rsidP="00192D1E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192D1E" w:rsidRPr="00AD1241" w:rsidRDefault="00192D1E" w:rsidP="00192D1E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192D1E" w:rsidRPr="00EB3804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7"/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192D1E" w:rsidRPr="007272B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32F59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</w:t>
            </w:r>
            <w:r>
              <w:rPr>
                <w:sz w:val="24"/>
              </w:rPr>
              <w:lastRenderedPageBreak/>
              <w:t>о специальности медицинского работника:</w:t>
            </w:r>
          </w:p>
          <w:p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:rsidR="00192D1E" w:rsidRPr="00EB3804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8"/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:rsidR="00192D1E" w:rsidRPr="007272B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:rsidR="00192D1E" w:rsidRPr="003614D9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993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192D1E" w:rsidRDefault="00192D1E" w:rsidP="00192D1E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0" w:name="_Toc97123067"/>
      <w:r w:rsidRPr="007C34AB">
        <w:lastRenderedPageBreak/>
        <w:t>Practitioner</w:t>
      </w:r>
      <w:bookmarkEnd w:id="150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95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7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51" w:name="_Ref48121395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  <w:lang w:val="en-US"/>
        </w:rPr>
        <w:t>37</w:t>
      </w:r>
      <w:r w:rsidRPr="00F636EB">
        <w:rPr>
          <w:sz w:val="24"/>
        </w:rPr>
        <w:fldChar w:fldCharType="end"/>
      </w:r>
      <w:bookmarkEnd w:id="151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EB7225" w:rsidRDefault="003E02D4" w:rsidP="003E02D4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:rsidTr="003E02D4">
        <w:tc>
          <w:tcPr>
            <w:tcW w:w="562" w:type="dxa"/>
          </w:tcPr>
          <w:p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192D1E" w:rsidRDefault="00192D1E" w:rsidP="00192D1E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2" w:name="_Toc97123068"/>
      <w:r>
        <w:rPr>
          <w:lang w:val="en-US"/>
        </w:rPr>
        <w:t>Location</w:t>
      </w:r>
      <w:bookmarkEnd w:id="152"/>
    </w:p>
    <w:p w:rsidR="00FD74F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44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8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92D1E" w:rsidRPr="00192D1E" w:rsidRDefault="00FD74F4" w:rsidP="00192D1E">
      <w:pPr>
        <w:pStyle w:val="aff"/>
        <w:ind w:left="0"/>
        <w:jc w:val="left"/>
        <w:rPr>
          <w:sz w:val="24"/>
        </w:rPr>
      </w:pPr>
      <w:bookmarkStart w:id="153" w:name="_Ref4812144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8</w:t>
      </w:r>
      <w:r w:rsidRPr="00F636EB">
        <w:rPr>
          <w:sz w:val="24"/>
        </w:rPr>
        <w:fldChar w:fldCharType="end"/>
      </w:r>
      <w:bookmarkEnd w:id="15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192D1E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471BC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192D1E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</w:tbl>
    <w:p w:rsidR="00192D1E" w:rsidRDefault="00192D1E" w:rsidP="00FD74F4">
      <w:pPr>
        <w:pStyle w:val="a9"/>
      </w:pP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82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9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92D1E" w:rsidRPr="00192D1E" w:rsidRDefault="00FD74F4" w:rsidP="00192D1E">
      <w:pPr>
        <w:pStyle w:val="aff"/>
        <w:ind w:left="0"/>
        <w:jc w:val="left"/>
        <w:rPr>
          <w:sz w:val="24"/>
        </w:rPr>
      </w:pPr>
      <w:bookmarkStart w:id="154" w:name="_Ref48121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9</w:t>
      </w:r>
      <w:r w:rsidRPr="00F636EB">
        <w:rPr>
          <w:sz w:val="24"/>
        </w:rPr>
        <w:fldChar w:fldCharType="end"/>
      </w:r>
      <w:bookmarkEnd w:id="1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192D1E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:rsidR="00192D1E" w:rsidRPr="00ED5C6C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192D1E" w:rsidRPr="00867C3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192D1E" w:rsidRPr="004635C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AD1241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Pr="00B943F1" w:rsidRDefault="00192D1E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8A350A" w:rsidRPr="009538A8" w:rsidTr="00192D1E">
        <w:tc>
          <w:tcPr>
            <w:tcW w:w="704" w:type="dxa"/>
          </w:tcPr>
          <w:p w:rsidR="008A350A" w:rsidRPr="00EB7225" w:rsidRDefault="008A350A" w:rsidP="008A350A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192D1E" w:rsidRPr="00C615C8" w:rsidRDefault="00192D1E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:rsidR="00192D1E" w:rsidRPr="00EB7225" w:rsidRDefault="00192D1E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 xml:space="preserve">OID кабинета из справочника </w:t>
            </w:r>
            <w:r w:rsidRPr="00783DDE"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C80D0A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192D1E" w:rsidRPr="00C80D0A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192D1E" w:rsidRPr="00471BC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192D1E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C80D0A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</w:t>
            </w:r>
            <w:r w:rsidRPr="00C170A8"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:rsidR="00192D1E" w:rsidRDefault="00192D1E" w:rsidP="00192D1E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5" w:name="_Toc97123069"/>
      <w:r>
        <w:rPr>
          <w:lang w:val="en-US"/>
        </w:rPr>
        <w:t>Slot</w:t>
      </w:r>
      <w:bookmarkEnd w:id="155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4512F2">
        <w:t>по диспансерному наблюдению</w:t>
      </w:r>
      <w:r>
        <w:t>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535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4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56" w:name="_Ref4812153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D562A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15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192D1E" w:rsidRPr="00C9379F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EB722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E84529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192D1E" w:rsidRPr="00E84529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Pr="00BC6E8A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82701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D562A" w:rsidRPr="00827013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 xml:space="preserve">» (свободен) при статусе записи </w:t>
            </w:r>
            <w:r w:rsidRPr="00CD5D06">
              <w:rPr>
                <w:sz w:val="24"/>
              </w:rPr>
              <w:t>cancelled</w:t>
            </w:r>
            <w:r w:rsidRPr="000D562A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0D562A">
              <w:rPr>
                <w:sz w:val="24"/>
              </w:rPr>
              <w:t>Запись отменена</w:t>
            </w:r>
            <w:r>
              <w:rPr>
                <w:sz w:val="24"/>
              </w:rPr>
              <w:t>). При всех остальных значениях статуса записи указывается «</w:t>
            </w:r>
            <w:r w:rsidRPr="000D562A">
              <w:rPr>
                <w:sz w:val="24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192D1E" w:rsidRPr="000F1733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192D1E" w:rsidRPr="009538A8" w:rsidTr="00192D1E">
        <w:tc>
          <w:tcPr>
            <w:tcW w:w="704" w:type="dxa"/>
          </w:tcPr>
          <w:p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92D1E" w:rsidRPr="00827013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192D1E" w:rsidRPr="0082701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192D1E" w:rsidRPr="00192D1E" w:rsidRDefault="00192D1E" w:rsidP="00192D1E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7" w:name="_Toc97123070"/>
      <w:r w:rsidRPr="000B4CE9">
        <w:t>Appointment</w:t>
      </w:r>
      <w:bookmarkEnd w:id="157"/>
    </w:p>
    <w:p w:rsidR="00FD74F4" w:rsidRDefault="00FD74F4" w:rsidP="00FD74F4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610 \h  \* MERGEFORMAT </w:instrText>
      </w:r>
      <w:r w:rsidR="00CD5D06">
        <w:fldChar w:fldCharType="separate"/>
      </w:r>
      <w:r w:rsidR="00712628" w:rsidRPr="00712628">
        <w:t>Таблиц</w:t>
      </w:r>
      <w:r w:rsidR="00712628">
        <w:t>е</w:t>
      </w:r>
      <w:r w:rsidR="00712628" w:rsidRPr="00712628">
        <w:t xml:space="preserve"> 4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0D562A" w:rsidRPr="000D562A" w:rsidRDefault="00FD74F4" w:rsidP="000D562A">
      <w:pPr>
        <w:pStyle w:val="aff"/>
        <w:ind w:left="0"/>
        <w:jc w:val="left"/>
        <w:rPr>
          <w:sz w:val="24"/>
        </w:rPr>
      </w:pPr>
      <w:bookmarkStart w:id="158" w:name="_Ref4812161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712628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15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0D562A" w:rsidRPr="00C9379F" w:rsidTr="000D562A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0D562A" w:rsidRPr="00C9379F" w:rsidRDefault="000D562A" w:rsidP="000D562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D562A" w:rsidRPr="00BC6E8A" w:rsidRDefault="000D562A" w:rsidP="000D562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0D562A" w:rsidRPr="00B171E7" w:rsidRDefault="000D562A" w:rsidP="000D562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D562A" w:rsidRPr="00C9379F" w:rsidRDefault="000D562A" w:rsidP="000D562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D562A" w:rsidRPr="00C9379F" w:rsidRDefault="000D562A" w:rsidP="000D562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763C97" w:rsidRDefault="000D562A" w:rsidP="000D562A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9538A8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D562A" w:rsidRPr="00763C97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:rsidR="000D562A" w:rsidRPr="009538A8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</w:rPr>
            </w:pPr>
            <w:r w:rsidRPr="00592EB1">
              <w:rPr>
                <w:sz w:val="24"/>
              </w:rPr>
              <w:t>Признак жителя города или села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«Признак жителя города или села», OID 1.2.643.5.1.13.13.11.1042</w:t>
            </w:r>
            <w:r>
              <w:rPr>
                <w:sz w:val="24"/>
              </w:rPr>
              <w:t>).</w:t>
            </w:r>
          </w:p>
          <w:p w:rsidR="000D562A" w:rsidRPr="00BC6E8A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7272B3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D562A" w:rsidRPr="00867C3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E12468">
              <w:rPr>
                <w:sz w:val="24"/>
                <w:lang w:val="en-US"/>
              </w:rPr>
              <w:t>urn:oid</w:t>
            </w:r>
            <w:proofErr w:type="gramEnd"/>
            <w:r w:rsidRPr="00E12468">
              <w:rPr>
                <w:sz w:val="24"/>
                <w:lang w:val="en-US"/>
              </w:rPr>
              <w:t>:1.2.643.2.69.1.100.1</w:t>
            </w:r>
            <w:r>
              <w:rPr>
                <w:sz w:val="24"/>
              </w:rPr>
              <w:t>»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1.2.643.5.1.13.13.11.1042</w:t>
            </w:r>
            <w:r>
              <w:rPr>
                <w:sz w:val="24"/>
              </w:rPr>
              <w:t>»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Признак жителя города или села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OID 1.2.643.5.1.13.13.11.1042</w:t>
            </w:r>
            <w:r>
              <w:rPr>
                <w:sz w:val="24"/>
              </w:rPr>
              <w:t>):</w:t>
            </w:r>
          </w:p>
          <w:p w:rsidR="000D562A" w:rsidRPr="00592EB1" w:rsidRDefault="000D562A" w:rsidP="003F13AF">
            <w:pPr>
              <w:pStyle w:val="aa"/>
              <w:numPr>
                <w:ilvl w:val="0"/>
                <w:numId w:val="45"/>
              </w:numPr>
              <w:rPr>
                <w:sz w:val="24"/>
              </w:rPr>
            </w:pPr>
            <w:r w:rsidRPr="00592EB1">
              <w:rPr>
                <w:sz w:val="24"/>
              </w:rPr>
              <w:t>1 - Город;</w:t>
            </w:r>
          </w:p>
          <w:p w:rsidR="000D562A" w:rsidRDefault="000D562A" w:rsidP="003F13AF">
            <w:pPr>
              <w:pStyle w:val="aa"/>
              <w:numPr>
                <w:ilvl w:val="0"/>
                <w:numId w:val="45"/>
              </w:numPr>
              <w:rPr>
                <w:sz w:val="24"/>
              </w:rPr>
            </w:pPr>
            <w:r w:rsidRPr="00592EB1">
              <w:rPr>
                <w:sz w:val="24"/>
              </w:rPr>
              <w:t>2 – Село.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9538A8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9538A8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0D562A" w:rsidRPr="009538A8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13895" w:rsidRDefault="00013895" w:rsidP="0001389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:rsidR="00013895" w:rsidRPr="00826BFA" w:rsidRDefault="00013895" w:rsidP="003F13AF">
            <w:pPr>
              <w:pStyle w:val="aa"/>
              <w:numPr>
                <w:ilvl w:val="0"/>
                <w:numId w:val="44"/>
              </w:numPr>
              <w:rPr>
                <w:sz w:val="24"/>
              </w:rPr>
            </w:pPr>
            <w:r w:rsidRPr="00CD29BF">
              <w:rPr>
                <w:sz w:val="24"/>
              </w:rPr>
              <w:t>booked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- Запись оформлена</w:t>
            </w:r>
          </w:p>
          <w:p w:rsidR="00013895" w:rsidRDefault="00013895" w:rsidP="003F13AF">
            <w:pPr>
              <w:pStyle w:val="aa"/>
              <w:numPr>
                <w:ilvl w:val="0"/>
                <w:numId w:val="44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fulfilled - Посещение состоялось </w:t>
            </w:r>
          </w:p>
          <w:p w:rsidR="00013895" w:rsidRDefault="00013895" w:rsidP="003F13AF">
            <w:pPr>
              <w:pStyle w:val="aa"/>
              <w:numPr>
                <w:ilvl w:val="0"/>
                <w:numId w:val="44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noshow - Пациент не явился </w:t>
            </w:r>
          </w:p>
          <w:p w:rsidR="000D562A" w:rsidRPr="00BC6E8A" w:rsidRDefault="00013895" w:rsidP="00013895">
            <w:pPr>
              <w:pStyle w:val="aa"/>
              <w:rPr>
                <w:sz w:val="24"/>
              </w:rPr>
            </w:pPr>
            <w:r w:rsidRPr="00CD5D06">
              <w:rPr>
                <w:sz w:val="24"/>
              </w:rPr>
              <w:t>cancelled - Запись отменена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D562A" w:rsidRPr="000F1733" w:rsidRDefault="000D562A" w:rsidP="000D562A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45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7F6A51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0D562A" w:rsidRPr="00453F58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0D562A" w:rsidRPr="00453F58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D562A" w:rsidRPr="00471BC7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46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</w:rPr>
              <w:t>appointmentType</w:t>
            </w:r>
          </w:p>
        </w:tc>
        <w:tc>
          <w:tcPr>
            <w:tcW w:w="1418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</w:rPr>
            </w:pPr>
            <w:r w:rsidRPr="00E12468">
              <w:rPr>
                <w:sz w:val="24"/>
              </w:rPr>
              <w:t>Причина приёма</w:t>
            </w:r>
            <w:r>
              <w:rPr>
                <w:sz w:val="24"/>
              </w:rPr>
              <w:t>.</w:t>
            </w:r>
          </w:p>
          <w:p w:rsidR="000D562A" w:rsidRPr="000F1733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7F6A51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0D562A" w:rsidRPr="005B2ECE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12468">
              <w:rPr>
                <w:sz w:val="24"/>
              </w:rPr>
              <w:t>http://terminology.hl7.org/CodeSystem/v2-0276</w:t>
            </w:r>
            <w:r>
              <w:rPr>
                <w:sz w:val="24"/>
              </w:rPr>
              <w:t>»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0D562A" w:rsidRPr="005B2ECE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D562A" w:rsidRDefault="000D562A" w:rsidP="003F13AF">
            <w:pPr>
              <w:pStyle w:val="aa"/>
              <w:numPr>
                <w:ilvl w:val="0"/>
                <w:numId w:val="46"/>
              </w:numPr>
              <w:rPr>
                <w:sz w:val="24"/>
              </w:rPr>
            </w:pPr>
            <w:r w:rsidRPr="005B2ECE">
              <w:rPr>
                <w:sz w:val="24"/>
              </w:rPr>
              <w:t xml:space="preserve">ROUTINE - Заболевание </w:t>
            </w:r>
          </w:p>
          <w:p w:rsidR="000D562A" w:rsidRPr="00471BC7" w:rsidRDefault="000D562A" w:rsidP="003F13AF">
            <w:pPr>
              <w:pStyle w:val="aa"/>
              <w:numPr>
                <w:ilvl w:val="0"/>
                <w:numId w:val="46"/>
              </w:numPr>
              <w:rPr>
                <w:sz w:val="24"/>
              </w:rPr>
            </w:pPr>
            <w:r w:rsidRPr="005B2ECE">
              <w:rPr>
                <w:sz w:val="24"/>
              </w:rPr>
              <w:t>CHECKUP - Профилактический прием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 xml:space="preserve"> и </w:t>
            </w:r>
            <w:r w:rsidRPr="006E5E29">
              <w:rPr>
                <w:sz w:val="24"/>
              </w:rPr>
              <w:t>CarePla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  <w:r>
              <w:rPr>
                <w:sz w:val="24"/>
              </w:rPr>
              <w:t xml:space="preserve"> (</w:t>
            </w:r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>)</w:t>
            </w:r>
          </w:p>
          <w:p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карты диспансерного учёта (</w:t>
            </w:r>
            <w:r w:rsidRPr="006E5E29">
              <w:rPr>
                <w:sz w:val="24"/>
              </w:rPr>
              <w:t>CarePlan</w:t>
            </w:r>
            <w:r>
              <w:rPr>
                <w:sz w:val="24"/>
              </w:rPr>
              <w:t>)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B71EE1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B71EE1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BC6E8A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:rsidR="000D562A" w:rsidRPr="005E1F10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0D562A" w:rsidRPr="00EB7225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D562A" w:rsidRPr="00B71EE1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0D562A" w:rsidRPr="000F1733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0D562A" w:rsidRPr="00EB3804" w:rsidRDefault="000D562A" w:rsidP="000D562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0D562A" w:rsidRPr="000F1733" w:rsidRDefault="000D562A" w:rsidP="000D562A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0D562A" w:rsidRPr="00B71EE1" w:rsidTr="000D562A">
        <w:tc>
          <w:tcPr>
            <w:tcW w:w="704" w:type="dxa"/>
          </w:tcPr>
          <w:p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7F6A51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:rsidR="000D562A" w:rsidRPr="00B71EE1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0D562A" w:rsidRPr="00FD74F4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FD74F4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FD74F4">
              <w:rPr>
                <w:sz w:val="24"/>
              </w:rPr>
              <w:t>);</w:t>
            </w:r>
          </w:p>
          <w:p w:rsidR="000D562A" w:rsidRPr="00B71EE1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</w:t>
            </w:r>
            <w:r>
              <w:rPr>
                <w:sz w:val="24"/>
              </w:rPr>
              <w:lastRenderedPageBreak/>
              <w:t xml:space="preserve">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0D562A" w:rsidRPr="009538A8" w:rsidTr="000D562A">
        <w:tc>
          <w:tcPr>
            <w:tcW w:w="704" w:type="dxa"/>
          </w:tcPr>
          <w:p w:rsidR="000D562A" w:rsidRPr="00B71EE1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0D562A" w:rsidRPr="00B71EE1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D562A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татус участника. </w:t>
            </w:r>
          </w:p>
          <w:p w:rsidR="000D562A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 в случае, если пациент/МО не отменял запись</w:t>
            </w:r>
          </w:p>
          <w:p w:rsidR="000D562A" w:rsidRPr="00CD5D06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D5D06">
              <w:rPr>
                <w:sz w:val="24"/>
              </w:rPr>
              <w:t>declined</w:t>
            </w:r>
            <w:r>
              <w:rPr>
                <w:sz w:val="24"/>
              </w:rPr>
              <w:t>» в случае, если пациент/МО отменил запись (</w:t>
            </w:r>
            <w:r w:rsidRPr="00223A63">
              <w:rPr>
                <w:sz w:val="24"/>
              </w:rPr>
              <w:t>значение declined необходимо указывать только для одного участника оказания услуги</w:t>
            </w:r>
            <w:r>
              <w:rPr>
                <w:sz w:val="24"/>
              </w:rPr>
              <w:t xml:space="preserve"> – кто отменил запись)</w:t>
            </w:r>
          </w:p>
        </w:tc>
      </w:tr>
    </w:tbl>
    <w:p w:rsidR="000D562A" w:rsidRDefault="000D562A" w:rsidP="000D562A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9" w:name="_Toc97123071"/>
      <w:r w:rsidRPr="00131AFD">
        <w:t>Organization</w:t>
      </w:r>
      <w:bookmarkEnd w:id="159"/>
    </w:p>
    <w:p w:rsidR="00FD74F4" w:rsidRDefault="00FD74F4" w:rsidP="00FD74F4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861 \h  \* MERGEFORMAT </w:instrText>
      </w:r>
      <w:r w:rsidR="00CD5D06">
        <w:fldChar w:fldCharType="separate"/>
      </w:r>
      <w:r w:rsidR="000D562A" w:rsidRPr="000D562A">
        <w:t>Таблиц</w:t>
      </w:r>
      <w:r w:rsidR="000D562A">
        <w:t>е</w:t>
      </w:r>
      <w:r w:rsidR="000D562A" w:rsidRPr="000D562A">
        <w:t xml:space="preserve"> 42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60" w:name="_Ref4812186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793C34">
        <w:rPr>
          <w:noProof/>
          <w:sz w:val="24"/>
        </w:rPr>
        <w:t>42</w:t>
      </w:r>
      <w:r w:rsidRPr="00F636EB">
        <w:rPr>
          <w:sz w:val="24"/>
        </w:rPr>
        <w:fldChar w:fldCharType="end"/>
      </w:r>
      <w:bookmarkEnd w:id="16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9459CB" w:rsidRPr="00C9379F" w:rsidTr="00F45821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9459CB" w:rsidRPr="00C9379F" w:rsidRDefault="009459CB" w:rsidP="00F45821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9459CB" w:rsidRPr="00BC6E8A" w:rsidRDefault="009459CB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9459CB" w:rsidRPr="00B171E7" w:rsidRDefault="009459CB" w:rsidP="00F4582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459CB" w:rsidRPr="00C9379F" w:rsidRDefault="009459CB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9459CB" w:rsidRPr="00C9379F" w:rsidRDefault="009459CB" w:rsidP="00F4582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763C97" w:rsidRDefault="009459CB" w:rsidP="00F4582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9538A8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9459CB" w:rsidRPr="00763C97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:rsidR="009459CB" w:rsidRPr="009538A8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9538A8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459CB" w:rsidRPr="009538A8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9459CB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:rsidR="009459CB" w:rsidRPr="009538A8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BC6E8A" w:rsidRDefault="009459CB" w:rsidP="00F45821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9459CB" w:rsidRPr="005E1F10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9459CB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BC6E8A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9459CB" w:rsidRPr="005E1F10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459CB" w:rsidRPr="00EB7225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0A2D1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Default="009459CB" w:rsidP="00F45821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:rsidR="009459CB" w:rsidRPr="00EB3804" w:rsidRDefault="009459CB" w:rsidP="00F4582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459CB" w:rsidRPr="00EB3804" w:rsidRDefault="009459CB" w:rsidP="00F4582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9459CB" w:rsidRPr="000F1733" w:rsidRDefault="009459CB" w:rsidP="00F45821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0A2D15" w:rsidRDefault="009459CB" w:rsidP="009459CB">
            <w:pPr>
              <w:pStyle w:val="aa"/>
              <w:numPr>
                <w:ilvl w:val="1"/>
                <w:numId w:val="8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7F6A51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9459CB" w:rsidRPr="00453F58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9459CB" w:rsidRPr="00D731F2" w:rsidRDefault="009459CB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9459CB" w:rsidRPr="00EB3804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9459CB" w:rsidRPr="009538A8" w:rsidTr="00F45821">
        <w:tc>
          <w:tcPr>
            <w:tcW w:w="704" w:type="dxa"/>
          </w:tcPr>
          <w:p w:rsidR="009459CB" w:rsidRPr="000A2D15" w:rsidRDefault="009459CB" w:rsidP="009459CB">
            <w:pPr>
              <w:pStyle w:val="aa"/>
              <w:numPr>
                <w:ilvl w:val="1"/>
                <w:numId w:val="8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9459CB" w:rsidRPr="00D731F2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9459CB" w:rsidRPr="00453F58" w:rsidRDefault="009459CB" w:rsidP="00F4582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9459CB" w:rsidRPr="00D731F2" w:rsidRDefault="009459CB" w:rsidP="00F458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9459CB" w:rsidRPr="00471BC7" w:rsidRDefault="009459CB" w:rsidP="00F458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:rsidR="009459CB" w:rsidRPr="009459CB" w:rsidRDefault="009459CB" w:rsidP="009459CB"/>
    <w:p w:rsidR="00FD74F4" w:rsidRDefault="00FD74F4" w:rsidP="00FD74F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61" w:name="_Ref48122103"/>
      <w:bookmarkStart w:id="162" w:name="_Toc97123072"/>
      <w:r>
        <w:t>Описание выходных данных</w:t>
      </w:r>
      <w:bookmarkEnd w:id="161"/>
      <w:bookmarkEnd w:id="162"/>
    </w:p>
    <w:p w:rsidR="00C1136A" w:rsidRDefault="00C1136A" w:rsidP="00C1136A">
      <w:pPr>
        <w:pStyle w:val="a9"/>
      </w:pPr>
      <w:r>
        <w:t>В ответе метода от СЗПВ передается информация</w:t>
      </w:r>
      <w:r w:rsidRPr="00DB198E">
        <w:t xml:space="preserve"> </w:t>
      </w:r>
      <w:r>
        <w:t xml:space="preserve">об успешном или неуспешном приёме от МИС МО данных с информацией об изменении записи </w:t>
      </w:r>
      <w:r w:rsidR="004512F2">
        <w:t>по диспансерному наблюдению</w:t>
      </w:r>
      <w:r>
        <w:t>.</w:t>
      </w:r>
    </w:p>
    <w:p w:rsidR="00C1136A" w:rsidRPr="00C1136A" w:rsidRDefault="00C1136A" w:rsidP="00C1136A">
      <w:pPr>
        <w:pStyle w:val="a9"/>
      </w:pPr>
      <w:r>
        <w:lastRenderedPageBreak/>
        <w:t xml:space="preserve">В случае успешного приёма от МИС МО данных с информацией об изменении записи </w:t>
      </w:r>
      <w:r w:rsidR="004512F2">
        <w:t>по диспансерному наблюдению</w:t>
      </w:r>
      <w:r>
        <w:t xml:space="preserve">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 xml:space="preserve">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712628">
        <w:t>4.8.4</w:t>
      </w:r>
      <w:r w:rsidRPr="00C1136A">
        <w:fldChar w:fldCharType="end"/>
      </w:r>
      <w:r w:rsidRPr="00C1136A">
        <w:t>).</w:t>
      </w:r>
    </w:p>
    <w:p w:rsidR="00FF6B45" w:rsidRPr="00EB3804" w:rsidRDefault="00C1136A" w:rsidP="008F1A1D">
      <w:pPr>
        <w:pStyle w:val="a9"/>
      </w:pPr>
      <w:r w:rsidRPr="00C1136A">
        <w:t xml:space="preserve">В случае неуспешного приёма от МИС МО данных с информацией об изменении записи </w:t>
      </w:r>
      <w:r w:rsidR="004512F2">
        <w:t>по диспансерному наблюдению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712628">
        <w:t>4.8.4</w:t>
      </w:r>
      <w:r w:rsidRPr="00C1136A">
        <w:fldChar w:fldCharType="end"/>
      </w:r>
      <w:r w:rsidRPr="00C1136A">
        <w:t>).</w:t>
      </w:r>
    </w:p>
    <w:p w:rsidR="00FD74F4" w:rsidRPr="00D42820" w:rsidRDefault="00FD74F4" w:rsidP="00FD74F4">
      <w:pPr>
        <w:pStyle w:val="30"/>
        <w:numPr>
          <w:ilvl w:val="2"/>
          <w:numId w:val="6"/>
        </w:numPr>
      </w:pPr>
      <w:bookmarkStart w:id="163" w:name="_Ref48122141"/>
      <w:bookmarkStart w:id="164" w:name="_Toc97123073"/>
      <w:r>
        <w:t>Запрос</w:t>
      </w:r>
      <w:bookmarkEnd w:id="163"/>
      <w:bookmarkEnd w:id="164"/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>запроса по уведомлению о</w:t>
      </w:r>
      <w:r w:rsidR="00C1136A">
        <w:rPr>
          <w:rFonts w:ascii="Times New Roman" w:hAnsi="Times New Roman"/>
          <w:szCs w:val="24"/>
        </w:rPr>
        <w:t>б изменении</w:t>
      </w:r>
      <w:r>
        <w:rPr>
          <w:rFonts w:ascii="Times New Roman" w:hAnsi="Times New Roman"/>
          <w:szCs w:val="24"/>
        </w:rPr>
        <w:t xml:space="preserve">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</w:t>
      </w:r>
      <w:r w:rsidR="00C1136A">
        <w:rPr>
          <w:rFonts w:ascii="Times New Roman" w:hAnsi="Times New Roman"/>
          <w:szCs w:val="24"/>
        </w:rPr>
        <w:t>; пациент не явился на приём</w:t>
      </w:r>
      <w:r>
        <w:rPr>
          <w:rFonts w:ascii="Times New Roman" w:hAnsi="Times New Roman"/>
          <w:szCs w:val="24"/>
        </w:rPr>
        <w:t>):</w:t>
      </w: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BD51CD" w:rsidRPr="009A15AD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228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0D562A">
        <w:rPr>
          <w:rFonts w:ascii="Consolas" w:hAnsi="Consolas"/>
          <w:color w:val="333333"/>
        </w:rPr>
        <w:t>пациента Для</w:t>
      </w:r>
      <w:proofErr w:type="gramEnd"/>
      <w:r w:rsidRPr="000D562A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14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fa</w:t>
      </w:r>
      <w:r w:rsidRPr="000D562A">
        <w:rPr>
          <w:rFonts w:ascii="Consolas" w:hAnsi="Consolas"/>
          <w:color w:val="333333"/>
        </w:rPr>
        <w:t>45</w:t>
      </w:r>
      <w:r w:rsidRPr="000D562A">
        <w:rPr>
          <w:rFonts w:ascii="Consolas" w:hAnsi="Consolas"/>
          <w:color w:val="333333"/>
          <w:lang w:val="en-US"/>
        </w:rPr>
        <w:t>bc</w:t>
      </w:r>
      <w:r w:rsidRPr="000D562A">
        <w:rPr>
          <w:rFonts w:ascii="Consolas" w:hAnsi="Consolas"/>
          <w:color w:val="333333"/>
        </w:rPr>
        <w:t>1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-4524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7-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>83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41626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785861" w:rsidRPr="006E5E29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57463636" //Идентификатор ресурса </w:t>
      </w:r>
      <w:r w:rsidRPr="000D562A">
        <w:rPr>
          <w:rFonts w:ascii="Consolas" w:hAnsi="Consolas"/>
          <w:color w:val="333333"/>
          <w:lang w:val="en-US"/>
        </w:rPr>
        <w:t>PractitionerRole</w:t>
      </w:r>
      <w:r w:rsidRPr="000D562A">
        <w:rPr>
          <w:rFonts w:ascii="Consolas" w:hAnsi="Consolas"/>
          <w:color w:val="333333"/>
        </w:rPr>
        <w:t xml:space="preserve">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cod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102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13.11.1102.2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066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vailabilityExceptions</w:t>
      </w:r>
      <w:r w:rsidRPr="000D562A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Михаил", // Имя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5", //Наименование кабине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sy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", //Статус записи на приём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 - Посещение состоялось 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 - Пациент не явился </w:t>
      </w:r>
      <w:r w:rsidRPr="000D562A">
        <w:rPr>
          <w:rFonts w:ascii="Consolas" w:hAnsi="Consolas"/>
          <w:color w:val="333333"/>
          <w:lang w:val="en-US"/>
        </w:rPr>
        <w:t>cancelled</w:t>
      </w:r>
      <w:r w:rsidRPr="000D562A">
        <w:rPr>
          <w:rFonts w:ascii="Consolas" w:hAnsi="Consolas"/>
          <w:color w:val="333333"/>
        </w:rPr>
        <w:t xml:space="preserve"> - Запись отменен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serviceTyp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070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0D562A">
        <w:rPr>
          <w:rFonts w:ascii="Consolas" w:hAnsi="Consolas"/>
          <w:color w:val="333333"/>
        </w:rPr>
        <w:t>инф взаимодействия</w:t>
      </w:r>
      <w:proofErr w:type="gramEnd"/>
      <w:r w:rsidRPr="000D562A">
        <w:rPr>
          <w:rFonts w:ascii="Consolas" w:hAnsi="Consolas"/>
          <w:color w:val="333333"/>
        </w:rPr>
        <w:t xml:space="preserve"> осуществившего запись на приё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6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5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2.11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typ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11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lastRenderedPageBreak/>
        <w:t xml:space="preserve">    ]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:rsidR="00FD74F4" w:rsidRDefault="00FD74F4" w:rsidP="00FD74F4">
      <w:pPr>
        <w:pStyle w:val="a9"/>
        <w:ind w:firstLine="0"/>
      </w:pPr>
    </w:p>
    <w:p w:rsidR="00C1136A" w:rsidRDefault="00C1136A" w:rsidP="00C1136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:rsidR="007E0A12" w:rsidRPr="007E0A12" w:rsidRDefault="00950B86" w:rsidP="007E0A1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F6B45" w:rsidRPr="00187421" w:rsidRDefault="00FF6B45" w:rsidP="00C1136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228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0D562A">
        <w:rPr>
          <w:rFonts w:ascii="Consolas" w:hAnsi="Consolas"/>
          <w:color w:val="333333"/>
        </w:rPr>
        <w:t>пациента Для</w:t>
      </w:r>
      <w:proofErr w:type="gramEnd"/>
      <w:r w:rsidRPr="000D562A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14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fa</w:t>
      </w:r>
      <w:r w:rsidRPr="000D562A">
        <w:rPr>
          <w:rFonts w:ascii="Consolas" w:hAnsi="Consolas"/>
          <w:color w:val="333333"/>
        </w:rPr>
        <w:t>45</w:t>
      </w:r>
      <w:r w:rsidRPr="000D562A">
        <w:rPr>
          <w:rFonts w:ascii="Consolas" w:hAnsi="Consolas"/>
          <w:color w:val="333333"/>
          <w:lang w:val="en-US"/>
        </w:rPr>
        <w:t>bc</w:t>
      </w:r>
      <w:r w:rsidRPr="000D562A">
        <w:rPr>
          <w:rFonts w:ascii="Consolas" w:hAnsi="Consolas"/>
          <w:color w:val="333333"/>
        </w:rPr>
        <w:t>1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-4524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7-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>83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41626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785861" w:rsidRPr="006E5E29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</w:t>
      </w:r>
      <w:r w:rsidRPr="00E05966">
        <w:rPr>
          <w:rFonts w:ascii="Consolas" w:hAnsi="Consolas"/>
          <w:color w:val="333333"/>
        </w:rPr>
        <w:lastRenderedPageBreak/>
        <w:t xml:space="preserve">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57463636" //Идентификатор ресурса </w:t>
      </w:r>
      <w:r w:rsidRPr="000D562A">
        <w:rPr>
          <w:rFonts w:ascii="Consolas" w:hAnsi="Consolas"/>
          <w:color w:val="333333"/>
          <w:lang w:val="en-US"/>
        </w:rPr>
        <w:t>PractitionerRole</w:t>
      </w:r>
      <w:r w:rsidRPr="000D562A">
        <w:rPr>
          <w:rFonts w:ascii="Consolas" w:hAnsi="Consolas"/>
          <w:color w:val="333333"/>
        </w:rPr>
        <w:t xml:space="preserve">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cod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102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13.11.1102.2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066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vailabilityExceptions</w:t>
      </w:r>
      <w:r w:rsidRPr="000D562A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Михаил", // Имя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5", //Наименование кабине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sy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042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>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4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96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3-4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fa</w:t>
      </w:r>
      <w:r w:rsidRPr="000D562A">
        <w:rPr>
          <w:rFonts w:ascii="Consolas" w:hAnsi="Consolas"/>
          <w:color w:val="333333"/>
        </w:rPr>
        <w:t>4-78363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7</w:t>
      </w:r>
      <w:r w:rsidRPr="000D562A">
        <w:rPr>
          <w:rFonts w:ascii="Consolas" w:hAnsi="Consolas"/>
          <w:color w:val="333333"/>
          <w:lang w:val="en-US"/>
        </w:rPr>
        <w:t>b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 xml:space="preserve">" //Идентификатор ресурса </w:t>
      </w:r>
      <w:r w:rsidRPr="000D562A">
        <w:rPr>
          <w:rFonts w:ascii="Consolas" w:hAnsi="Consolas"/>
          <w:color w:val="333333"/>
          <w:lang w:val="en-US"/>
        </w:rPr>
        <w:t>Appointment</w:t>
      </w:r>
      <w:r w:rsidRPr="000D562A">
        <w:rPr>
          <w:rFonts w:ascii="Consolas" w:hAnsi="Consolas"/>
          <w:color w:val="333333"/>
        </w:rPr>
        <w:t xml:space="preserve">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", //Статус записи на приём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 - Посещение состоялось 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 - Пациент не явился </w:t>
      </w:r>
      <w:r w:rsidRPr="000D562A">
        <w:rPr>
          <w:rFonts w:ascii="Consolas" w:hAnsi="Consolas"/>
          <w:color w:val="333333"/>
          <w:lang w:val="en-US"/>
        </w:rPr>
        <w:t>cancelled</w:t>
      </w:r>
      <w:r w:rsidRPr="000D562A">
        <w:rPr>
          <w:rFonts w:ascii="Consolas" w:hAnsi="Consolas"/>
          <w:color w:val="333333"/>
        </w:rPr>
        <w:t xml:space="preserve"> - Запись отменен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serviceTyp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070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ppointmentTyp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UTINE</w:t>
      </w:r>
      <w:r w:rsidRPr="000D562A">
        <w:rPr>
          <w:rFonts w:ascii="Consolas" w:hAnsi="Consolas"/>
          <w:color w:val="333333"/>
        </w:rPr>
        <w:t xml:space="preserve">" //Причина приёма </w:t>
      </w:r>
      <w:r w:rsidRPr="000D562A">
        <w:rPr>
          <w:rFonts w:ascii="Consolas" w:hAnsi="Consolas"/>
          <w:color w:val="333333"/>
          <w:lang w:val="en-US"/>
        </w:rPr>
        <w:t>ROUTINE</w:t>
      </w:r>
      <w:r w:rsidRPr="000D562A">
        <w:rPr>
          <w:rFonts w:ascii="Consolas" w:hAnsi="Consolas"/>
          <w:color w:val="333333"/>
        </w:rPr>
        <w:t xml:space="preserve"> - Заболевание </w:t>
      </w:r>
      <w:r w:rsidRPr="000D562A">
        <w:rPr>
          <w:rFonts w:ascii="Consolas" w:hAnsi="Consolas"/>
          <w:color w:val="333333"/>
          <w:lang w:val="en-US"/>
        </w:rPr>
        <w:t>CHECKUP</w:t>
      </w:r>
      <w:r w:rsidRPr="000D562A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>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0D562A">
        <w:rPr>
          <w:rFonts w:ascii="Consolas" w:hAnsi="Consolas"/>
          <w:color w:val="333333"/>
        </w:rPr>
        <w:t>инф взаимодействия</w:t>
      </w:r>
      <w:proofErr w:type="gramEnd"/>
      <w:r w:rsidRPr="000D562A">
        <w:rPr>
          <w:rFonts w:ascii="Consolas" w:hAnsi="Consolas"/>
          <w:color w:val="333333"/>
        </w:rPr>
        <w:t xml:space="preserve"> осуществившего запись на приё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2.11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typ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11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:rsidR="00C1136A" w:rsidRDefault="00C1136A" w:rsidP="00FD74F4">
      <w:pPr>
        <w:pStyle w:val="a9"/>
        <w:ind w:firstLine="0"/>
      </w:pPr>
    </w:p>
    <w:p w:rsidR="00FD74F4" w:rsidRDefault="00C1136A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 w:rsidR="00FD74F4">
        <w:rPr>
          <w:rFonts w:ascii="Times New Roman" w:hAnsi="Times New Roman"/>
          <w:szCs w:val="24"/>
        </w:rPr>
        <w:t>(кабинет как медицинский ресурс</w:t>
      </w:r>
      <w:r>
        <w:rPr>
          <w:rFonts w:ascii="Times New Roman" w:hAnsi="Times New Roman"/>
          <w:szCs w:val="24"/>
        </w:rPr>
        <w:t>; запись отменена</w:t>
      </w:r>
      <w:r w:rsidR="00AB45B4">
        <w:rPr>
          <w:rFonts w:ascii="Times New Roman" w:hAnsi="Times New Roman"/>
          <w:szCs w:val="24"/>
        </w:rPr>
        <w:t xml:space="preserve"> пациентом</w:t>
      </w:r>
      <w:r w:rsidR="00FD74F4">
        <w:rPr>
          <w:rFonts w:ascii="Times New Roman" w:hAnsi="Times New Roman"/>
          <w:szCs w:val="24"/>
        </w:rPr>
        <w:t>):</w:t>
      </w: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950B86" w:rsidRPr="007E0A12" w:rsidRDefault="00950B86" w:rsidP="00950B86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228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0D562A">
        <w:rPr>
          <w:rFonts w:ascii="Consolas" w:hAnsi="Consolas"/>
          <w:color w:val="333333"/>
        </w:rPr>
        <w:t>пациента Для</w:t>
      </w:r>
      <w:proofErr w:type="gramEnd"/>
      <w:r w:rsidRPr="000D562A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14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dd</w:t>
      </w:r>
      <w:r w:rsidRPr="000D562A">
        <w:rPr>
          <w:rFonts w:ascii="Consolas" w:hAnsi="Consolas"/>
          <w:color w:val="333333"/>
        </w:rPr>
        <w:t>418188-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834-4</w:t>
      </w:r>
      <w:r w:rsidRPr="000D562A">
        <w:rPr>
          <w:rFonts w:ascii="Consolas" w:hAnsi="Consolas"/>
          <w:color w:val="333333"/>
          <w:lang w:val="en-US"/>
        </w:rPr>
        <w:t>bf</w:t>
      </w:r>
      <w:r w:rsidRPr="000D562A">
        <w:rPr>
          <w:rFonts w:ascii="Consolas" w:hAnsi="Consolas"/>
          <w:color w:val="333333"/>
        </w:rPr>
        <w:t>9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30-257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31</w:t>
      </w:r>
      <w:r w:rsidRPr="000D562A">
        <w:rPr>
          <w:rFonts w:ascii="Consolas" w:hAnsi="Consolas"/>
          <w:color w:val="333333"/>
          <w:lang w:val="en-US"/>
        </w:rPr>
        <w:t>eb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0D562A">
        <w:rPr>
          <w:rFonts w:ascii="Consolas" w:hAnsi="Consolas"/>
          <w:color w:val="333333"/>
        </w:rPr>
        <w:t>мед ресурса</w:t>
      </w:r>
      <w:proofErr w:type="gramEnd"/>
      <w:r w:rsidRPr="000D562A">
        <w:rPr>
          <w:rFonts w:ascii="Consolas" w:hAnsi="Consolas"/>
          <w:color w:val="333333"/>
        </w:rPr>
        <w:t xml:space="preserve"> который оказывает услугу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785861" w:rsidRPr="006E5E29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3760" //Идентификатор ресурса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в рамках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13.99.2.11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.2.643.5.1.13.13.12.2.99.9204.0.340170.284350" // 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10", //Наименование кабине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free</w:t>
      </w:r>
      <w:r w:rsidRPr="000D562A">
        <w:rPr>
          <w:rFonts w:ascii="Consolas" w:hAnsi="Consolas"/>
          <w:color w:val="333333"/>
        </w:rPr>
        <w:t>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13.11.1070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0D562A">
        <w:rPr>
          <w:rFonts w:ascii="Consolas" w:hAnsi="Consolas"/>
          <w:color w:val="333333"/>
        </w:rPr>
        <w:t>инф взаимодействия</w:t>
      </w:r>
      <w:proofErr w:type="gramEnd"/>
      <w:r w:rsidRPr="000D562A">
        <w:rPr>
          <w:rFonts w:ascii="Consolas" w:hAnsi="Consolas"/>
          <w:color w:val="333333"/>
        </w:rPr>
        <w:t xml:space="preserve"> осуществившего запись на приё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7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7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</w:t>
      </w:r>
      <w:r w:rsidRPr="000D562A">
        <w:rPr>
          <w:rFonts w:ascii="Consolas" w:hAnsi="Consolas"/>
          <w:color w:val="333333"/>
        </w:rPr>
        <w:t>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declined</w:t>
      </w:r>
      <w:r w:rsidRPr="000D562A">
        <w:rPr>
          <w:rFonts w:ascii="Consolas" w:hAnsi="Consolas"/>
          <w:color w:val="333333"/>
        </w:rPr>
        <w:t xml:space="preserve">" //Информация о </w:t>
      </w:r>
      <w:proofErr w:type="gramStart"/>
      <w:r w:rsidRPr="000D562A">
        <w:rPr>
          <w:rFonts w:ascii="Consolas" w:hAnsi="Consolas"/>
          <w:color w:val="333333"/>
        </w:rPr>
        <w:t>том</w:t>
      </w:r>
      <w:proofErr w:type="gramEnd"/>
      <w:r w:rsidRPr="000D562A">
        <w:rPr>
          <w:rFonts w:ascii="Consolas" w:hAnsi="Consolas"/>
          <w:color w:val="333333"/>
        </w:rPr>
        <w:t xml:space="preserve"> что запись отменил пациент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E300C1">
        <w:rPr>
          <w:rFonts w:ascii="Consolas" w:hAnsi="Consolas"/>
          <w:color w:val="333333"/>
        </w:rPr>
        <w:t>}, {</w:t>
      </w:r>
    </w:p>
    <w:p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actor</w:t>
      </w:r>
      <w:r w:rsidRPr="00E300C1">
        <w:rPr>
          <w:rFonts w:ascii="Consolas" w:hAnsi="Consolas"/>
          <w:color w:val="333333"/>
        </w:rPr>
        <w:t>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dd</w:t>
      </w:r>
      <w:r w:rsidRPr="000D562A">
        <w:rPr>
          <w:rFonts w:ascii="Consolas" w:hAnsi="Consolas"/>
          <w:color w:val="333333"/>
        </w:rPr>
        <w:t>418188-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834-4</w:t>
      </w:r>
      <w:r w:rsidRPr="000D562A">
        <w:rPr>
          <w:rFonts w:ascii="Consolas" w:hAnsi="Consolas"/>
          <w:color w:val="333333"/>
          <w:lang w:val="en-US"/>
        </w:rPr>
        <w:t>bf</w:t>
      </w:r>
      <w:r w:rsidRPr="000D562A">
        <w:rPr>
          <w:rFonts w:ascii="Consolas" w:hAnsi="Consolas"/>
          <w:color w:val="333333"/>
        </w:rPr>
        <w:t>9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30-257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31</w:t>
      </w:r>
      <w:r w:rsidRPr="000D562A">
        <w:rPr>
          <w:rFonts w:ascii="Consolas" w:hAnsi="Consolas"/>
          <w:color w:val="333333"/>
          <w:lang w:val="en-US"/>
        </w:rPr>
        <w:t>eb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кабинет как </w:t>
      </w:r>
      <w:proofErr w:type="gramStart"/>
      <w:r w:rsidRPr="000D562A">
        <w:rPr>
          <w:rFonts w:ascii="Consolas" w:hAnsi="Consolas"/>
          <w:color w:val="333333"/>
        </w:rPr>
        <w:t>мед</w:t>
      </w:r>
      <w:proofErr w:type="gramEnd"/>
      <w:r w:rsidRPr="000D562A">
        <w:rPr>
          <w:rFonts w:ascii="Consolas" w:hAnsi="Consolas"/>
          <w:color w:val="333333"/>
        </w:rPr>
        <w:t xml:space="preserve"> ресурс который оказывает услугу)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accepted</w:t>
      </w:r>
      <w:r w:rsidRPr="000D562A">
        <w:rPr>
          <w:rFonts w:ascii="Consolas" w:hAnsi="Consolas"/>
          <w:color w:val="333333"/>
        </w:rPr>
        <w:t xml:space="preserve">" //Если бы запись отменилась по инициативе </w:t>
      </w:r>
      <w:proofErr w:type="gramStart"/>
      <w:r w:rsidRPr="000D562A">
        <w:rPr>
          <w:rFonts w:ascii="Consolas" w:hAnsi="Consolas"/>
          <w:color w:val="333333"/>
        </w:rPr>
        <w:t>МО</w:t>
      </w:r>
      <w:proofErr w:type="gramEnd"/>
      <w:r w:rsidRPr="000D562A">
        <w:rPr>
          <w:rFonts w:ascii="Consolas" w:hAnsi="Consolas"/>
          <w:color w:val="333333"/>
        </w:rPr>
        <w:t xml:space="preserve"> то значение должно быть </w:t>
      </w:r>
      <w:r w:rsidRPr="000D562A">
        <w:rPr>
          <w:rFonts w:ascii="Consolas" w:hAnsi="Consolas"/>
          <w:color w:val="333333"/>
          <w:lang w:val="en-US"/>
        </w:rPr>
        <w:t>declined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id": "b7144918-e3e3-44c5-a0f9-807c41deaeb5", //ID ресурса Organization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2.113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type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115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785861">
        <w:rPr>
          <w:rFonts w:ascii="Consolas" w:hAnsi="Consolas"/>
          <w:color w:val="333333"/>
        </w:rPr>
        <w:t>}</w:t>
      </w:r>
    </w:p>
    <w:p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}</w:t>
      </w:r>
    </w:p>
    <w:p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]</w:t>
      </w:r>
    </w:p>
    <w:p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>}</w:t>
      </w:r>
    </w:p>
    <w:p w:rsidR="00785861" w:rsidRDefault="00785861" w:rsidP="00785861">
      <w:pPr>
        <w:pStyle w:val="a4"/>
        <w:ind w:firstLine="0"/>
        <w:rPr>
          <w:rFonts w:ascii="Times New Roman" w:hAnsi="Times New Roman"/>
          <w:szCs w:val="24"/>
        </w:rPr>
      </w:pPr>
      <w:bookmarkStart w:id="165" w:name="_Ref48122053"/>
    </w:p>
    <w:p w:rsidR="00785861" w:rsidRDefault="00785861" w:rsidP="00785861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кабинет как медицинский ресурс; посещение состоялось):</w:t>
      </w:r>
    </w:p>
    <w:p w:rsidR="00785861" w:rsidRPr="00506555" w:rsidRDefault="00785861" w:rsidP="00785861">
      <w:pPr>
        <w:pStyle w:val="a4"/>
        <w:ind w:firstLine="0"/>
        <w:rPr>
          <w:rFonts w:ascii="Courier New" w:hAnsi="Courier New" w:cs="Courier New"/>
          <w:sz w:val="20"/>
        </w:rPr>
      </w:pPr>
    </w:p>
    <w:p w:rsidR="00785861" w:rsidRPr="00506555" w:rsidRDefault="00785861" w:rsidP="00785861">
      <w:pPr>
        <w:pStyle w:val="a4"/>
        <w:ind w:firstLine="0"/>
        <w:rPr>
          <w:rFonts w:ascii="Courier New" w:hAnsi="Courier New" w:cs="Courier New"/>
          <w:sz w:val="20"/>
        </w:rPr>
      </w:pPr>
    </w:p>
    <w:p w:rsidR="00785861" w:rsidRPr="007E0A12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:rsidR="0078586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:rsidR="00785861" w:rsidRPr="0018742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:rsidR="0078586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:rsidR="00785861" w:rsidRPr="0018742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785861" w:rsidRPr="0018742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:rsidR="00785861" w:rsidRPr="00D42820" w:rsidRDefault="00785861" w:rsidP="0078586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85861" w:rsidRPr="00D42820" w:rsidRDefault="00785861" w:rsidP="0078586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id": "6747767376767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type": "transaction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entry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2.69.1.1.1.6.228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785861">
        <w:rPr>
          <w:rFonts w:ascii="Consolas" w:hAnsi="Consolas"/>
          <w:color w:val="333333"/>
        </w:rPr>
        <w:t>пациента Для</w:t>
      </w:r>
      <w:proofErr w:type="gramEnd"/>
      <w:r w:rsidRPr="00785861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928" //Идентификатор пациента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2.69.1.1.1.6.14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615:348707" //Серия и номер паспорта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1.1.6.223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name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Александр", // Имя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telecom</w:t>
      </w:r>
      <w:r w:rsidRPr="00785861">
        <w:rPr>
          <w:rFonts w:ascii="Consolas" w:hAnsi="Consolas"/>
          <w:color w:val="333333"/>
        </w:rPr>
        <w:t>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hone</w:t>
      </w:r>
      <w:r w:rsidRPr="00785861">
        <w:rPr>
          <w:rFonts w:ascii="Consolas" w:hAnsi="Consolas"/>
          <w:color w:val="333333"/>
        </w:rPr>
        <w:t>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629836", // Номер домашнего телефона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us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home</w:t>
      </w:r>
      <w:r w:rsidRPr="00785861">
        <w:rPr>
          <w:rFonts w:ascii="Consolas" w:hAnsi="Consolas"/>
          <w:color w:val="333333"/>
        </w:rPr>
        <w:t>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hone</w:t>
      </w:r>
      <w:r w:rsidRPr="00785861">
        <w:rPr>
          <w:rFonts w:ascii="Consolas" w:hAnsi="Consolas"/>
          <w:color w:val="333333"/>
        </w:rPr>
        <w:t>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"use": "mobile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actor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785861">
        <w:rPr>
          <w:rFonts w:ascii="Consolas" w:hAnsi="Consolas"/>
          <w:color w:val="333333"/>
        </w:rPr>
        <w:t>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dd</w:t>
      </w:r>
      <w:r w:rsidRPr="00785861">
        <w:rPr>
          <w:rFonts w:ascii="Consolas" w:hAnsi="Consolas"/>
          <w:color w:val="333333"/>
        </w:rPr>
        <w:t>418188-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834-4</w:t>
      </w:r>
      <w:r w:rsidRPr="00785861">
        <w:rPr>
          <w:rFonts w:ascii="Consolas" w:hAnsi="Consolas"/>
          <w:color w:val="333333"/>
          <w:lang w:val="en-US"/>
        </w:rPr>
        <w:t>bf</w:t>
      </w:r>
      <w:r w:rsidRPr="00785861">
        <w:rPr>
          <w:rFonts w:ascii="Consolas" w:hAnsi="Consolas"/>
          <w:color w:val="333333"/>
        </w:rPr>
        <w:t>9-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030-257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31</w:t>
      </w:r>
      <w:r w:rsidRPr="00785861">
        <w:rPr>
          <w:rFonts w:ascii="Consolas" w:hAnsi="Consolas"/>
          <w:color w:val="333333"/>
          <w:lang w:val="en-US"/>
        </w:rPr>
        <w:t>eb</w:t>
      </w:r>
      <w:r w:rsidRPr="00785861">
        <w:rPr>
          <w:rFonts w:ascii="Consolas" w:hAnsi="Consolas"/>
          <w:color w:val="333333"/>
        </w:rPr>
        <w:t>2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5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 xml:space="preserve">" //Ссылка на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785861">
        <w:rPr>
          <w:rFonts w:ascii="Consolas" w:hAnsi="Consolas"/>
          <w:color w:val="333333"/>
        </w:rPr>
        <w:t>мед ресурса</w:t>
      </w:r>
      <w:proofErr w:type="gramEnd"/>
      <w:r w:rsidRPr="00785861">
        <w:rPr>
          <w:rFonts w:ascii="Consolas" w:hAnsi="Consolas"/>
          <w:color w:val="333333"/>
        </w:rPr>
        <w:t xml:space="preserve"> который оказывает услугу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785861" w:rsidRPr="006E5E29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93760" //Идентификатор ресурса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в рамках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13.99.2.11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1.2.643.5.1.13.13.12.2.99.9204.0.340170.284350" // 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name</w:t>
      </w:r>
      <w:r w:rsidRPr="00785861">
        <w:rPr>
          <w:rFonts w:ascii="Consolas" w:hAnsi="Consolas"/>
          <w:color w:val="333333"/>
        </w:rPr>
        <w:t>": "Кабинет №10", //Наименование кабине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physicalType</w:t>
      </w:r>
      <w:r w:rsidRPr="00785861">
        <w:rPr>
          <w:rFonts w:ascii="Consolas" w:hAnsi="Consolas"/>
          <w:color w:val="333333"/>
        </w:rPr>
        <w:t>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ro</w:t>
      </w:r>
      <w:r w:rsidRPr="00785861">
        <w:rPr>
          <w:rFonts w:ascii="Consolas" w:hAnsi="Consolas"/>
          <w:color w:val="333333"/>
        </w:rPr>
        <w:t xml:space="preserve">", //Обозначение </w:t>
      </w:r>
      <w:proofErr w:type="gramStart"/>
      <w:r w:rsidRPr="00785861">
        <w:rPr>
          <w:rFonts w:ascii="Consolas" w:hAnsi="Consolas"/>
          <w:color w:val="333333"/>
        </w:rPr>
        <w:t>того</w:t>
      </w:r>
      <w:proofErr w:type="gramEnd"/>
      <w:r w:rsidRPr="00785861">
        <w:rPr>
          <w:rFonts w:ascii="Consolas" w:hAnsi="Consolas"/>
          <w:color w:val="333333"/>
        </w:rPr>
        <w:t xml:space="preserve"> что данный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кабинет (комната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"display": "Room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partOf</w:t>
      </w:r>
      <w:r w:rsidRPr="00785861">
        <w:rPr>
          <w:rFonts w:ascii="Consolas" w:hAnsi="Consolas"/>
          <w:color w:val="333333"/>
        </w:rPr>
        <w:t>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ebb</w:t>
      </w:r>
      <w:r w:rsidRPr="00785861">
        <w:rPr>
          <w:rFonts w:ascii="Consolas" w:hAnsi="Consolas"/>
          <w:color w:val="333333"/>
        </w:rPr>
        <w:t>5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-9487-47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6-9</w:t>
      </w:r>
      <w:r w:rsidRPr="00785861">
        <w:rPr>
          <w:rFonts w:ascii="Consolas" w:hAnsi="Consolas"/>
          <w:color w:val="333333"/>
          <w:lang w:val="en-US"/>
        </w:rPr>
        <w:t>db</w:t>
      </w:r>
      <w:r w:rsidRPr="00785861">
        <w:rPr>
          <w:rFonts w:ascii="Consolas" w:hAnsi="Consolas"/>
          <w:color w:val="333333"/>
        </w:rPr>
        <w:t>6-5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7647</w:t>
      </w:r>
      <w:r w:rsidRPr="00785861">
        <w:rPr>
          <w:rFonts w:ascii="Consolas" w:hAnsi="Consolas"/>
          <w:color w:val="333333"/>
          <w:lang w:val="en-US"/>
        </w:rPr>
        <w:t>ed</w:t>
      </w:r>
      <w:r w:rsidRPr="00785861">
        <w:rPr>
          <w:rFonts w:ascii="Consolas" w:hAnsi="Consolas"/>
          <w:color w:val="333333"/>
        </w:rPr>
        <w:t xml:space="preserve">1485" //Ссылка на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785861">
        <w:rPr>
          <w:rFonts w:ascii="Consolas" w:hAnsi="Consolas"/>
          <w:color w:val="333333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address</w:t>
      </w:r>
      <w:r w:rsidRPr="00785861">
        <w:rPr>
          <w:rFonts w:ascii="Consolas" w:hAnsi="Consolas"/>
          <w:color w:val="333333"/>
        </w:rPr>
        <w:t>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"</w:t>
      </w:r>
      <w:r w:rsidRPr="00785861">
        <w:rPr>
          <w:rFonts w:ascii="Consolas" w:hAnsi="Consolas"/>
          <w:color w:val="333333"/>
          <w:lang w:val="en-US"/>
        </w:rPr>
        <w:t>text</w:t>
      </w:r>
      <w:r w:rsidRPr="00785861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u</w:t>
      </w:r>
      <w:r w:rsidRPr="00785861">
        <w:rPr>
          <w:rFonts w:ascii="Consolas" w:hAnsi="Consolas"/>
          <w:color w:val="333333"/>
        </w:rPr>
        <w:t xml:space="preserve">", //Обозначение </w:t>
      </w:r>
      <w:proofErr w:type="gramStart"/>
      <w:r w:rsidRPr="00785861">
        <w:rPr>
          <w:rFonts w:ascii="Consolas" w:hAnsi="Consolas"/>
          <w:color w:val="333333"/>
        </w:rPr>
        <w:t>того</w:t>
      </w:r>
      <w:proofErr w:type="gramEnd"/>
      <w:r w:rsidRPr="00785861">
        <w:rPr>
          <w:rFonts w:ascii="Consolas" w:hAnsi="Consolas"/>
          <w:color w:val="333333"/>
        </w:rPr>
        <w:t xml:space="preserve"> что данный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физическое здание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"display": "Building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usy</w:t>
      </w:r>
      <w:r w:rsidRPr="00785861">
        <w:rPr>
          <w:rFonts w:ascii="Consolas" w:hAnsi="Consolas"/>
          <w:color w:val="333333"/>
        </w:rPr>
        <w:t>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rt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15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начала прием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end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окончания прием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mment</w:t>
      </w:r>
      <w:r w:rsidRPr="00785861">
        <w:rPr>
          <w:rFonts w:ascii="Consolas" w:hAnsi="Consolas"/>
          <w:color w:val="333333"/>
        </w:rPr>
        <w:t>": "7" //Номер талона в очереди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lastRenderedPageBreak/>
        <w:t xml:space="preserve">            </w:t>
      </w:r>
      <w:r w:rsidRPr="00785861">
        <w:rPr>
          <w:rFonts w:ascii="Consolas" w:hAnsi="Consolas"/>
          <w:color w:val="333333"/>
          <w:lang w:val="en-US"/>
        </w:rPr>
        <w:t>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13.11.1042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>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4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3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-96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3-4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2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-</w:t>
      </w:r>
      <w:r w:rsidRPr="00785861">
        <w:rPr>
          <w:rFonts w:ascii="Consolas" w:hAnsi="Consolas"/>
          <w:color w:val="333333"/>
          <w:lang w:val="en-US"/>
        </w:rPr>
        <w:t>bfa</w:t>
      </w:r>
      <w:r w:rsidRPr="00785861">
        <w:rPr>
          <w:rFonts w:ascii="Consolas" w:hAnsi="Consolas"/>
          <w:color w:val="333333"/>
        </w:rPr>
        <w:t>4-78363</w:t>
      </w:r>
      <w:r w:rsidRPr="00785861">
        <w:rPr>
          <w:rFonts w:ascii="Consolas" w:hAnsi="Consolas"/>
          <w:color w:val="333333"/>
          <w:lang w:val="en-US"/>
        </w:rPr>
        <w:t>df</w:t>
      </w:r>
      <w:r w:rsidRPr="00785861">
        <w:rPr>
          <w:rFonts w:ascii="Consolas" w:hAnsi="Consolas"/>
          <w:color w:val="333333"/>
        </w:rPr>
        <w:t>7</w:t>
      </w:r>
      <w:r w:rsidRPr="00785861">
        <w:rPr>
          <w:rFonts w:ascii="Consolas" w:hAnsi="Consolas"/>
          <w:color w:val="333333"/>
          <w:lang w:val="en-US"/>
        </w:rPr>
        <w:t>bb</w:t>
      </w:r>
      <w:r w:rsidRPr="00785861">
        <w:rPr>
          <w:rFonts w:ascii="Consolas" w:hAnsi="Consolas"/>
          <w:color w:val="333333"/>
        </w:rPr>
        <w:t>9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 xml:space="preserve">" //Идентификатор ресурса </w:t>
      </w:r>
      <w:r w:rsidRPr="00785861">
        <w:rPr>
          <w:rFonts w:ascii="Consolas" w:hAnsi="Consolas"/>
          <w:color w:val="333333"/>
          <w:lang w:val="en-US"/>
        </w:rPr>
        <w:t>Appointment</w:t>
      </w:r>
      <w:r w:rsidRPr="00785861">
        <w:rPr>
          <w:rFonts w:ascii="Consolas" w:hAnsi="Consolas"/>
          <w:color w:val="333333"/>
        </w:rPr>
        <w:t xml:space="preserve">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 xml:space="preserve">", //Статус записи на приём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 xml:space="preserve"> - Посещение состоялось </w:t>
      </w:r>
      <w:r w:rsidRPr="00785861">
        <w:rPr>
          <w:rFonts w:ascii="Consolas" w:hAnsi="Consolas"/>
          <w:color w:val="333333"/>
          <w:lang w:val="en-US"/>
        </w:rPr>
        <w:t>noshow</w:t>
      </w:r>
      <w:r w:rsidRPr="00785861">
        <w:rPr>
          <w:rFonts w:ascii="Consolas" w:hAnsi="Consolas"/>
          <w:color w:val="333333"/>
        </w:rPr>
        <w:t xml:space="preserve"> - Пациент не явился </w:t>
      </w:r>
      <w:r w:rsidRPr="00785861">
        <w:rPr>
          <w:rFonts w:ascii="Consolas" w:hAnsi="Consolas"/>
          <w:color w:val="333333"/>
          <w:lang w:val="en-US"/>
        </w:rPr>
        <w:t>cancelled</w:t>
      </w:r>
      <w:r w:rsidRPr="00785861">
        <w:rPr>
          <w:rFonts w:ascii="Consolas" w:hAnsi="Consolas"/>
          <w:color w:val="333333"/>
        </w:rPr>
        <w:t xml:space="preserve"> - Запись отменен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"serviceType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13.11.1070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appointmentTyp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ROUTINE</w:t>
      </w:r>
      <w:r w:rsidRPr="00785861">
        <w:rPr>
          <w:rFonts w:ascii="Consolas" w:hAnsi="Consolas"/>
          <w:color w:val="333333"/>
        </w:rPr>
        <w:t xml:space="preserve">" //Причина приёма </w:t>
      </w:r>
      <w:r w:rsidRPr="00785861">
        <w:rPr>
          <w:rFonts w:ascii="Consolas" w:hAnsi="Consolas"/>
          <w:color w:val="333333"/>
          <w:lang w:val="en-US"/>
        </w:rPr>
        <w:t>ROUTINE</w:t>
      </w:r>
      <w:r w:rsidRPr="00785861">
        <w:rPr>
          <w:rFonts w:ascii="Consolas" w:hAnsi="Consolas"/>
          <w:color w:val="333333"/>
        </w:rPr>
        <w:t xml:space="preserve"> - Заболевание </w:t>
      </w:r>
      <w:r w:rsidRPr="00785861">
        <w:rPr>
          <w:rFonts w:ascii="Consolas" w:hAnsi="Consolas"/>
          <w:color w:val="333333"/>
          <w:lang w:val="en-US"/>
        </w:rPr>
        <w:t>CHECKUP</w:t>
      </w:r>
      <w:r w:rsidRPr="00785861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>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upportingInformation</w:t>
      </w:r>
      <w:r w:rsidRPr="00785861">
        <w:rPr>
          <w:rFonts w:ascii="Consolas" w:hAnsi="Consolas"/>
          <w:color w:val="333333"/>
        </w:rPr>
        <w:t>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Organiz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7144918-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3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3-44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>5-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0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9-807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>41</w:t>
      </w:r>
      <w:r w:rsidRPr="00785861">
        <w:rPr>
          <w:rFonts w:ascii="Consolas" w:hAnsi="Consolas"/>
          <w:color w:val="333333"/>
          <w:lang w:val="en-US"/>
        </w:rPr>
        <w:t>deaeb</w:t>
      </w:r>
      <w:r w:rsidRPr="00785861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785861">
        <w:rPr>
          <w:rFonts w:ascii="Consolas" w:hAnsi="Consolas"/>
          <w:color w:val="333333"/>
        </w:rPr>
        <w:t>инф взаимодействия</w:t>
      </w:r>
      <w:proofErr w:type="gramEnd"/>
      <w:r w:rsidRPr="00785861">
        <w:rPr>
          <w:rFonts w:ascii="Consolas" w:hAnsi="Consolas"/>
          <w:color w:val="333333"/>
        </w:rPr>
        <w:t xml:space="preserve"> осуществившего запись на приём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CarePlan</w:t>
      </w:r>
      <w:r w:rsidRPr="00785861">
        <w:rPr>
          <w:rFonts w:ascii="Consolas" w:hAnsi="Consolas"/>
          <w:color w:val="333333"/>
        </w:rPr>
        <w:t>/512451409" //Идентификатор карты диспансерного учёт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rt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15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начала прием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end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окончания прием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>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527</w:t>
      </w:r>
      <w:r w:rsidRPr="00785861">
        <w:rPr>
          <w:rFonts w:ascii="Consolas" w:hAnsi="Consolas"/>
          <w:color w:val="333333"/>
          <w:lang w:val="en-US"/>
        </w:rPr>
        <w:t>afa</w:t>
      </w:r>
      <w:r w:rsidRPr="00785861">
        <w:rPr>
          <w:rFonts w:ascii="Consolas" w:hAnsi="Consolas"/>
          <w:color w:val="333333"/>
        </w:rPr>
        <w:t>-7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45-4</w:t>
      </w:r>
      <w:r w:rsidRPr="00785861">
        <w:rPr>
          <w:rFonts w:ascii="Consolas" w:hAnsi="Consolas"/>
          <w:color w:val="333333"/>
          <w:lang w:val="en-US"/>
        </w:rPr>
        <w:t>df</w:t>
      </w:r>
      <w:r w:rsidRPr="00785861">
        <w:rPr>
          <w:rFonts w:ascii="Consolas" w:hAnsi="Consolas"/>
          <w:color w:val="333333"/>
        </w:rPr>
        <w:t>3-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0</w:t>
      </w:r>
      <w:r w:rsidRPr="00785861">
        <w:rPr>
          <w:rFonts w:ascii="Consolas" w:hAnsi="Consolas"/>
          <w:color w:val="333333"/>
          <w:lang w:val="en-US"/>
        </w:rPr>
        <w:t>cc</w:t>
      </w:r>
      <w:r w:rsidRPr="00785861">
        <w:rPr>
          <w:rFonts w:ascii="Consolas" w:hAnsi="Consolas"/>
          <w:color w:val="333333"/>
        </w:rPr>
        <w:t>-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98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6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6751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 xml:space="preserve">4" //Ссылка на ресурс 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 xml:space="preserve"> (талон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reated</w:t>
      </w:r>
      <w:r w:rsidRPr="00785861">
        <w:rPr>
          <w:rFonts w:ascii="Consolas" w:hAnsi="Consolas"/>
          <w:color w:val="333333"/>
        </w:rPr>
        <w:t>": "2021-06-14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11:0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осуществления записи на прием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mment</w:t>
      </w:r>
      <w:r w:rsidRPr="00785861">
        <w:rPr>
          <w:rFonts w:ascii="Consolas" w:hAnsi="Consolas"/>
          <w:color w:val="333333"/>
        </w:rPr>
        <w:t>": "2021-07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17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зменения записи на прием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"participant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</w:t>
      </w:r>
      <w:r w:rsidRPr="00785861">
        <w:rPr>
          <w:rFonts w:ascii="Consolas" w:hAnsi="Consolas"/>
          <w:color w:val="333333"/>
        </w:rPr>
        <w:t>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accepted</w:t>
      </w:r>
      <w:r w:rsidRPr="00785861">
        <w:rPr>
          <w:rFonts w:ascii="Consolas" w:hAnsi="Consolas"/>
          <w:color w:val="333333"/>
        </w:rPr>
        <w:t>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actor</w:t>
      </w:r>
      <w:r w:rsidRPr="00785861">
        <w:rPr>
          <w:rFonts w:ascii="Consolas" w:hAnsi="Consolas"/>
          <w:color w:val="333333"/>
        </w:rPr>
        <w:t>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ractitionerRole</w:t>
      </w:r>
      <w:r w:rsidRPr="00785861">
        <w:rPr>
          <w:rFonts w:ascii="Consolas" w:hAnsi="Consolas"/>
          <w:color w:val="333333"/>
        </w:rPr>
        <w:t>/0</w:t>
      </w:r>
      <w:r w:rsidRPr="00785861">
        <w:rPr>
          <w:rFonts w:ascii="Consolas" w:hAnsi="Consolas"/>
          <w:color w:val="333333"/>
          <w:lang w:val="en-US"/>
        </w:rPr>
        <w:t>cfabd</w:t>
      </w:r>
      <w:r w:rsidRPr="00785861">
        <w:rPr>
          <w:rFonts w:ascii="Consolas" w:hAnsi="Consolas"/>
          <w:color w:val="333333"/>
        </w:rPr>
        <w:t>28-647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-4340-</w:t>
      </w:r>
      <w:r w:rsidRPr="00785861">
        <w:rPr>
          <w:rFonts w:ascii="Consolas" w:hAnsi="Consolas"/>
          <w:color w:val="333333"/>
          <w:lang w:val="en-US"/>
        </w:rPr>
        <w:t>abc</w:t>
      </w:r>
      <w:r w:rsidRPr="00785861">
        <w:rPr>
          <w:rFonts w:ascii="Consolas" w:hAnsi="Consolas"/>
          <w:color w:val="333333"/>
        </w:rPr>
        <w:t>0-4</w:t>
      </w:r>
      <w:r w:rsidRPr="00785861">
        <w:rPr>
          <w:rFonts w:ascii="Consolas" w:hAnsi="Consolas"/>
          <w:color w:val="333333"/>
          <w:lang w:val="en-US"/>
        </w:rPr>
        <w:t>bab</w:t>
      </w:r>
      <w:r w:rsidRPr="00785861">
        <w:rPr>
          <w:rFonts w:ascii="Consolas" w:hAnsi="Consolas"/>
          <w:color w:val="333333"/>
        </w:rPr>
        <w:t>58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7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 xml:space="preserve">3" //Ссылка на ресурс </w:t>
      </w:r>
      <w:r w:rsidRPr="00785861">
        <w:rPr>
          <w:rFonts w:ascii="Consolas" w:hAnsi="Consolas"/>
          <w:color w:val="333333"/>
          <w:lang w:val="en-US"/>
        </w:rPr>
        <w:t>PractitionerRole</w:t>
      </w:r>
      <w:r w:rsidRPr="00785861">
        <w:rPr>
          <w:rFonts w:ascii="Consolas" w:hAnsi="Consolas"/>
          <w:color w:val="333333"/>
        </w:rPr>
        <w:t xml:space="preserve"> (данные о враче в привязке к МО; медицинский работник как </w:t>
      </w:r>
      <w:proofErr w:type="gramStart"/>
      <w:r w:rsidRPr="00785861">
        <w:rPr>
          <w:rFonts w:ascii="Consolas" w:hAnsi="Consolas"/>
          <w:color w:val="333333"/>
        </w:rPr>
        <w:t>мед</w:t>
      </w:r>
      <w:proofErr w:type="gramEnd"/>
      <w:r w:rsidRPr="00785861">
        <w:rPr>
          <w:rFonts w:ascii="Consolas" w:hAnsi="Consolas"/>
          <w:color w:val="333333"/>
        </w:rPr>
        <w:t xml:space="preserve">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785861" w:rsidRPr="006E5E29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            </w:t>
      </w:r>
      <w:r w:rsidRPr="00E300C1">
        <w:rPr>
          <w:rFonts w:ascii="Consolas" w:hAnsi="Consolas"/>
          <w:color w:val="333333"/>
          <w:lang w:val="en-US"/>
        </w:rPr>
        <w:t>}</w:t>
      </w:r>
    </w:p>
    <w:p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]</w:t>
      </w:r>
    </w:p>
    <w:p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}</w:t>
      </w:r>
    </w:p>
    <w:p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code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13.11.1102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13.11.1102.2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32", //Идентификатор врачебной должности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13.11.1066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text</w:t>
      </w:r>
      <w:r w:rsidRPr="00785861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availabilityExceptions</w:t>
      </w:r>
      <w:r w:rsidRPr="00785861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1.1.6.223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name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Михаил", // Имя врач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2.113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type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1.1.115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]</w:t>
      </w:r>
    </w:p>
    <w:p w:rsid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}</w:t>
      </w:r>
    </w:p>
    <w:p w:rsidR="00FD74F4" w:rsidRPr="00D42062" w:rsidRDefault="00FD74F4" w:rsidP="00FD74F4">
      <w:pPr>
        <w:pStyle w:val="30"/>
        <w:numPr>
          <w:ilvl w:val="2"/>
          <w:numId w:val="6"/>
        </w:numPr>
      </w:pPr>
      <w:bookmarkStart w:id="166" w:name="_Toc97123074"/>
      <w:r>
        <w:lastRenderedPageBreak/>
        <w:t>Ответ</w:t>
      </w:r>
      <w:bookmarkEnd w:id="165"/>
      <w:bookmarkEnd w:id="166"/>
    </w:p>
    <w:p w:rsidR="00FD74F4" w:rsidRPr="0042113B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d":"allok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785861">
        <w:rPr>
          <w:rFonts w:ascii="Consolas" w:hAnsi="Consolas"/>
          <w:color w:val="333333"/>
          <w:lang w:val="en-US"/>
        </w:rPr>
        <w:t>":[</w:t>
      </w:r>
      <w:proofErr w:type="gramEnd"/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785861">
        <w:rPr>
          <w:rFonts w:ascii="Consolas" w:hAnsi="Consolas"/>
          <w:color w:val="333333"/>
          <w:lang w:val="en-US"/>
        </w:rPr>
        <w:t>":{</w:t>
      </w:r>
      <w:proofErr w:type="gramEnd"/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</w:t>
      </w:r>
      <w:r w:rsidRPr="00785861">
        <w:rPr>
          <w:rFonts w:ascii="Consolas" w:hAnsi="Consolas"/>
          <w:color w:val="333333"/>
        </w:rPr>
        <w:t>"text":"All OK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]</w:t>
      </w:r>
    </w:p>
    <w:p w:rsidR="00785861" w:rsidRPr="00FD74F4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>}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785861">
        <w:rPr>
          <w:rFonts w:ascii="Consolas" w:hAnsi="Consolas"/>
          <w:color w:val="333333"/>
          <w:lang w:val="en-US"/>
        </w:rPr>
        <w:t>":[</w:t>
      </w:r>
      <w:proofErr w:type="gramEnd"/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severity":"error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code":"invalid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785861">
        <w:rPr>
          <w:rFonts w:ascii="Consolas" w:hAnsi="Consolas"/>
          <w:color w:val="333333"/>
          <w:lang w:val="en-US"/>
        </w:rPr>
        <w:t>":{</w:t>
      </w:r>
      <w:proofErr w:type="gramEnd"/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785861">
        <w:rPr>
          <w:rFonts w:ascii="Consolas" w:hAnsi="Consolas"/>
          <w:color w:val="333333"/>
          <w:lang w:val="en-US"/>
        </w:rPr>
        <w:t>":[</w:t>
      </w:r>
      <w:proofErr w:type="gramEnd"/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{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1.1.166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"66",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]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}</w:t>
      </w:r>
    </w:p>
    <w:p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]</w:t>
      </w:r>
    </w:p>
    <w:p w:rsid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}</w:t>
      </w:r>
    </w:p>
    <w:p w:rsidR="00FD74F4" w:rsidRDefault="00FD74F4" w:rsidP="00FD74F4">
      <w:pPr>
        <w:pStyle w:val="a9"/>
        <w:jc w:val="center"/>
      </w:pPr>
    </w:p>
    <w:p w:rsidR="00BA6289" w:rsidRDefault="00BA6289" w:rsidP="00AE5C60">
      <w:pPr>
        <w:pStyle w:val="a9"/>
        <w:jc w:val="center"/>
      </w:pPr>
    </w:p>
    <w:p w:rsidR="0022619E" w:rsidRDefault="00C64135" w:rsidP="00D313FE">
      <w:pPr>
        <w:pStyle w:val="13"/>
        <w:rPr>
          <w:caps w:val="0"/>
          <w:lang w:val="en-US"/>
        </w:rPr>
      </w:pPr>
      <w:bookmarkStart w:id="167" w:name="_Ref391898284"/>
      <w:bookmarkStart w:id="168" w:name="_Ref391914520"/>
      <w:bookmarkStart w:id="169" w:name="_Ref384372246"/>
      <w:bookmarkStart w:id="170" w:name="_Toc531103513"/>
      <w:bookmarkStart w:id="171" w:name="_Toc97123075"/>
      <w:bookmarkEnd w:id="12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167"/>
      <w:bookmarkEnd w:id="168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69"/>
      <w:bookmarkEnd w:id="171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794D6E" w:rsidRPr="00F258A9" w:rsidTr="00F45821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794D6E" w:rsidRPr="002C48CD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:rsidR="00794D6E" w:rsidRPr="00D313FE" w:rsidRDefault="00794D6E" w:rsidP="00F45821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:rsidR="00794D6E" w:rsidRPr="00D429C6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:rsidR="00794D6E" w:rsidRPr="00D62A68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296438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296438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8B3A4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:rsidR="00794D6E" w:rsidRPr="00A77CD5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A0CDD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:rsidR="00794D6E" w:rsidRPr="00E6143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</w:t>
            </w:r>
            <w:proofErr w:type="gramStart"/>
            <w:r w:rsidRPr="00FA0CDD">
              <w:rPr>
                <w:rFonts w:cs="Times New Roman"/>
                <w:color w:val="000000"/>
              </w:rPr>
              <w:t>мм.гггг</w:t>
            </w:r>
            <w:proofErr w:type="gramEnd"/>
            <w:r w:rsidRPr="00FA0CDD">
              <w:rPr>
                <w:rFonts w:cs="Times New Roman"/>
                <w:color w:val="000000"/>
              </w:rPr>
              <w:t xml:space="preserve"> чч:мм&gt;. Полную информацию об этой записи Вы можете посмотреть в Личном кабинете ЕПГУ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794D6E" w:rsidRPr="00B47F81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:rsidR="00794D6E" w:rsidRPr="00B47F81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:rsidR="00794D6E" w:rsidRPr="004026CB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794D6E" w:rsidRPr="00F258A9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:rsidR="00794D6E" w:rsidRPr="00DA5C4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:rsidR="00794D6E" w:rsidRPr="00DA5C4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:rsidR="00794D6E" w:rsidRPr="00DA5C40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D56804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092091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092091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092091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092091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092091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:rsidR="00794D6E" w:rsidRPr="00783295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296438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794D6E" w:rsidRPr="00D313F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E87997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:rsidR="00794D6E" w:rsidRPr="00296438" w:rsidRDefault="00794D6E" w:rsidP="00F45821">
            <w:pPr>
              <w:spacing w:before="0" w:after="0" w:line="240" w:lineRule="auto"/>
              <w:contextualSpacing w:val="0"/>
              <w:jc w:val="left"/>
            </w:pPr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:rsidR="00794D6E" w:rsidRPr="00F258A9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:rsidR="00794D6E" w:rsidRPr="00A44696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52274B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:rsidR="00794D6E" w:rsidRPr="00BF6E66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:rsidR="00794D6E" w:rsidRPr="00BF6E66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:rsidR="00794D6E" w:rsidRPr="00BF6E66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:rsidR="00794D6E" w:rsidRPr="0052274B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D62A68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:rsidR="00794D6E" w:rsidRPr="005852C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:rsidR="00794D6E" w:rsidRPr="00D62A68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:rsidR="00794D6E" w:rsidRPr="00D62A68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237F68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794D6E" w:rsidRPr="00175725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237F68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:rsidR="00794D6E" w:rsidRPr="00237F68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Pr="0046411C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:rsidR="00794D6E" w:rsidRPr="00186069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:rsidR="00794D6E" w:rsidRPr="006D74FF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EventDateTime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lastRenderedPageBreak/>
              <w:t>VisitStart</w:t>
            </w:r>
            <w:r w:rsidRPr="006D74FF">
              <w:t xml:space="preserve"> = Дата и время приема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:rsidR="00794D6E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:rsidR="00794D6E" w:rsidRPr="006D74FF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VisitStart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794D6E" w:rsidRPr="00FE12A8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proofErr w:type="gramEnd"/>
            <w:r w:rsidRPr="00FE12A8">
              <w:t xml:space="preserve">», </w:t>
            </w:r>
          </w:p>
          <w:p w:rsidR="00794D6E" w:rsidRPr="00FE12A8" w:rsidRDefault="00794D6E" w:rsidP="00F45821">
            <w:pPr>
              <w:spacing w:before="0" w:after="0" w:line="240" w:lineRule="auto"/>
              <w:jc w:val="left"/>
            </w:pP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:rsidR="00794D6E" w:rsidRPr="006D74FF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:rsidR="00794D6E" w:rsidRPr="006D74FF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End"/>
            <w:r w:rsidRPr="006D74FF">
              <w:rPr>
                <w:rFonts w:cs="Times New Roman"/>
                <w:color w:val="000000"/>
              </w:rPr>
              <w:t>3:</w:t>
            </w:r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794D6E" w:rsidRPr="006D74FF" w:rsidRDefault="00794D6E" w:rsidP="00F45821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794D6E" w:rsidRPr="006D74FF" w:rsidRDefault="00794D6E" w:rsidP="00F45821">
            <w:pPr>
              <w:spacing w:before="0" w:after="0" w:line="240" w:lineRule="auto"/>
              <w:jc w:val="left"/>
            </w:pP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:rsidR="00794D6E" w:rsidRPr="006D74FF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:rsidR="00794D6E" w:rsidRPr="00421A0C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:rsidR="00794D6E" w:rsidRPr="00421A0C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:rsidR="00794D6E" w:rsidRPr="00421A0C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 xml:space="preserve">«StartDate», </w:t>
            </w:r>
          </w:p>
          <w:p w:rsidR="00794D6E" w:rsidRPr="00421A0C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794D6E" w:rsidRPr="00421A0C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:rsidR="00794D6E" w:rsidRPr="00421A0C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794D6E" w:rsidRPr="006D74FF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StartDate = Примерная/возможная дата вакцинации.</w:t>
            </w:r>
          </w:p>
        </w:tc>
      </w:tr>
      <w:tr w:rsidR="00794D6E" w:rsidRPr="005852CE" w:rsidTr="00F45821">
        <w:trPr>
          <w:trHeight w:val="300"/>
        </w:trPr>
        <w:tc>
          <w:tcPr>
            <w:tcW w:w="2250" w:type="dxa"/>
            <w:noWrap/>
            <w:vAlign w:val="bottom"/>
          </w:tcPr>
          <w:p w:rsidR="00794D6E" w:rsidRDefault="00794D6E" w:rsidP="00F4582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:rsidR="00794D6E" w:rsidRPr="009E6FBA" w:rsidRDefault="00794D6E" w:rsidP="00F4582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2"/>
      <w:bookmarkEnd w:id="170"/>
    </w:tbl>
    <w:p w:rsidR="00B163C8" w:rsidRPr="00B163C8" w:rsidRDefault="00B163C8" w:rsidP="00B163C8"/>
    <w:sectPr w:rsidR="00B163C8" w:rsidRPr="00B163C8" w:rsidSect="005F0447">
      <w:headerReference w:type="default" r:id="rId47"/>
      <w:footerReference w:type="default" r:id="rId48"/>
      <w:headerReference w:type="first" r:id="rId49"/>
      <w:footerReference w:type="first" r:id="rId50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1698" w:rsidRDefault="00EE1698" w:rsidP="00EF6BD0">
      <w:r>
        <w:separator/>
      </w:r>
    </w:p>
    <w:p w:rsidR="00EE1698" w:rsidRDefault="00EE1698" w:rsidP="00EF6BD0"/>
  </w:endnote>
  <w:endnote w:type="continuationSeparator" w:id="0">
    <w:p w:rsidR="00EE1698" w:rsidRDefault="00EE1698" w:rsidP="00EF6BD0">
      <w:r>
        <w:continuationSeparator/>
      </w:r>
    </w:p>
    <w:p w:rsidR="00EE1698" w:rsidRDefault="00EE1698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2D4" w:rsidRDefault="003E02D4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2D4" w:rsidRPr="005A26E2" w:rsidRDefault="003E02D4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1698" w:rsidRDefault="00EE1698" w:rsidP="00EF6BD0">
      <w:r>
        <w:separator/>
      </w:r>
    </w:p>
    <w:p w:rsidR="00EE1698" w:rsidRDefault="00EE1698" w:rsidP="00EF6BD0"/>
  </w:footnote>
  <w:footnote w:type="continuationSeparator" w:id="0">
    <w:p w:rsidR="00EE1698" w:rsidRDefault="00EE1698" w:rsidP="00EF6BD0">
      <w:r>
        <w:continuationSeparator/>
      </w:r>
    </w:p>
    <w:p w:rsidR="00EE1698" w:rsidRDefault="00EE1698" w:rsidP="00EF6BD0"/>
  </w:footnote>
  <w:footnote w:id="1">
    <w:p w:rsidR="003E02D4" w:rsidRDefault="003E02D4" w:rsidP="00A50F9A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A50F9A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2">
    <w:p w:rsidR="003E02D4" w:rsidRDefault="003E02D4" w:rsidP="00A50F9A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A50F9A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3">
    <w:p w:rsidR="003E02D4" w:rsidRDefault="003E02D4" w:rsidP="00F320D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F320DE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4">
    <w:p w:rsidR="003E02D4" w:rsidRDefault="003E02D4" w:rsidP="00F320D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F320DE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5">
    <w:p w:rsidR="003E02D4" w:rsidRDefault="003E02D4" w:rsidP="000236FC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0236FC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6">
    <w:p w:rsidR="003E02D4" w:rsidRDefault="003E02D4" w:rsidP="000236FC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0236FC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7">
    <w:p w:rsidR="003E02D4" w:rsidRDefault="003E02D4" w:rsidP="00192D1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192D1E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8">
    <w:p w:rsidR="003E02D4" w:rsidRDefault="003E02D4" w:rsidP="00192D1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:rsidR="003E02D4" w:rsidRPr="00C45D3B" w:rsidRDefault="003E02D4" w:rsidP="00192D1E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3E02D4" w:rsidTr="00DE0A64">
      <w:trPr>
        <w:trHeight w:val="421"/>
        <w:jc w:val="center"/>
      </w:trPr>
      <w:tc>
        <w:tcPr>
          <w:tcW w:w="1720" w:type="pct"/>
          <w:vMerge w:val="restart"/>
        </w:tcPr>
        <w:p w:rsidR="003E02D4" w:rsidRDefault="003E02D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3E02D4" w:rsidRPr="00DE0A64" w:rsidRDefault="003E02D4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3E02D4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3E02D4" w:rsidRDefault="003E02D4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3E02D4" w:rsidRPr="00DE0A64" w:rsidRDefault="003E02D4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3E02D4" w:rsidRPr="006648D5" w:rsidRDefault="003E02D4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3E02D4" w:rsidRPr="00DE0A64" w:rsidRDefault="003E02D4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3E02D4" w:rsidRPr="00256464" w:rsidRDefault="003E02D4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3E02D4" w:rsidRPr="00EA1FEF" w:rsidTr="00335BBC">
      <w:trPr>
        <w:jc w:val="center"/>
      </w:trPr>
      <w:tc>
        <w:tcPr>
          <w:tcW w:w="1720" w:type="pct"/>
          <w:vMerge w:val="restart"/>
        </w:tcPr>
        <w:p w:rsidR="003E02D4" w:rsidRDefault="003E02D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3E02D4" w:rsidRPr="00D77FD4" w:rsidRDefault="003E02D4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3E02D4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3E02D4" w:rsidRPr="00D77FD4" w:rsidRDefault="003E02D4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3E02D4" w:rsidRPr="00D77FD4" w:rsidRDefault="003E02D4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3E02D4" w:rsidRPr="001A631F" w:rsidRDefault="003E02D4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1</w:t>
          </w:r>
        </w:p>
      </w:tc>
      <w:tc>
        <w:tcPr>
          <w:tcW w:w="928" w:type="pct"/>
        </w:tcPr>
        <w:p w:rsidR="003E02D4" w:rsidRPr="00D77FD4" w:rsidRDefault="003E02D4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3E02D4" w:rsidRPr="00256464" w:rsidRDefault="003E02D4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3E02D4" w:rsidTr="009A0744">
      <w:trPr>
        <w:jc w:val="center"/>
      </w:trPr>
      <w:tc>
        <w:tcPr>
          <w:tcW w:w="1720" w:type="pct"/>
          <w:vMerge w:val="restart"/>
        </w:tcPr>
        <w:p w:rsidR="003E02D4" w:rsidRDefault="003E02D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3E02D4" w:rsidRDefault="003E02D4" w:rsidP="00EF6BD0">
          <w:pPr>
            <w:pStyle w:val="af3"/>
          </w:pPr>
          <w:r>
            <w:t>Описание интеграционных профилей</w:t>
          </w:r>
        </w:p>
      </w:tc>
    </w:tr>
    <w:tr w:rsidR="003E02D4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3E02D4" w:rsidRPr="00EA1FEF" w:rsidRDefault="003E02D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3E02D4" w:rsidRPr="00EA1FEF" w:rsidRDefault="003E02D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3E02D4" w:rsidRPr="00EA1FEF" w:rsidRDefault="003E02D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3E02D4" w:rsidRPr="00EA1FEF" w:rsidRDefault="003E02D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3E02D4" w:rsidRPr="00EA1FEF" w:rsidRDefault="003E02D4" w:rsidP="00EF6BD0">
    <w:pPr>
      <w:pStyle w:val="af3"/>
      <w:rPr>
        <w:rStyle w:val="afd"/>
        <w:rFonts w:cs="Verdana"/>
        <w:sz w:val="24"/>
        <w:szCs w:val="24"/>
      </w:rPr>
    </w:pPr>
  </w:p>
  <w:p w:rsidR="003E02D4" w:rsidRDefault="003E02D4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0A05070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03C73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06762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28B5D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7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9" w15:restartNumberingAfterBreak="0">
    <w:nsid w:val="2F8A03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2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329B2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6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6F756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3EBB49C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3F9C01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3FB700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5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6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54587A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68B4F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4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7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8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70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1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3" w15:restartNumberingAfterBreak="0">
    <w:nsid w:val="7932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79CC55D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6" w15:restartNumberingAfterBreak="0">
    <w:nsid w:val="7B9718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 w15:restartNumberingAfterBreak="0">
    <w:nsid w:val="7BDA2D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8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9" w15:restartNumberingAfterBreak="0">
    <w:nsid w:val="7CE06A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1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2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5"/>
  </w:num>
  <w:num w:numId="7">
    <w:abstractNumId w:val="32"/>
  </w:num>
  <w:num w:numId="8">
    <w:abstractNumId w:val="31"/>
  </w:num>
  <w:num w:numId="9">
    <w:abstractNumId w:val="58"/>
  </w:num>
  <w:num w:numId="10">
    <w:abstractNumId w:val="66"/>
  </w:num>
  <w:num w:numId="11">
    <w:abstractNumId w:val="26"/>
  </w:num>
  <w:num w:numId="12">
    <w:abstractNumId w:val="35"/>
  </w:num>
  <w:num w:numId="13">
    <w:abstractNumId w:val="44"/>
  </w:num>
  <w:num w:numId="14">
    <w:abstractNumId w:val="69"/>
  </w:num>
  <w:num w:numId="15">
    <w:abstractNumId w:val="28"/>
  </w:num>
  <w:num w:numId="16">
    <w:abstractNumId w:val="11"/>
  </w:num>
  <w:num w:numId="17">
    <w:abstractNumId w:val="17"/>
  </w:num>
  <w:num w:numId="18">
    <w:abstractNumId w:val="81"/>
  </w:num>
  <w:num w:numId="19">
    <w:abstractNumId w:val="25"/>
  </w:num>
  <w:num w:numId="20">
    <w:abstractNumId w:val="18"/>
  </w:num>
  <w:num w:numId="21">
    <w:abstractNumId w:val="71"/>
  </w:num>
  <w:num w:numId="22">
    <w:abstractNumId w:val="27"/>
  </w:num>
  <w:num w:numId="23">
    <w:abstractNumId w:val="68"/>
  </w:num>
  <w:num w:numId="24">
    <w:abstractNumId w:val="54"/>
  </w:num>
  <w:num w:numId="25">
    <w:abstractNumId w:val="56"/>
  </w:num>
  <w:num w:numId="26">
    <w:abstractNumId w:val="57"/>
  </w:num>
  <w:num w:numId="27">
    <w:abstractNumId w:val="24"/>
  </w:num>
  <w:num w:numId="28">
    <w:abstractNumId w:val="53"/>
  </w:num>
  <w:num w:numId="29">
    <w:abstractNumId w:val="49"/>
  </w:num>
  <w:num w:numId="30">
    <w:abstractNumId w:val="20"/>
  </w:num>
  <w:num w:numId="31">
    <w:abstractNumId w:val="60"/>
  </w:num>
  <w:num w:numId="32">
    <w:abstractNumId w:val="72"/>
  </w:num>
  <w:num w:numId="33">
    <w:abstractNumId w:val="8"/>
  </w:num>
  <w:num w:numId="34">
    <w:abstractNumId w:val="15"/>
  </w:num>
  <w:num w:numId="35">
    <w:abstractNumId w:val="61"/>
  </w:num>
  <w:num w:numId="36">
    <w:abstractNumId w:val="7"/>
  </w:num>
  <w:num w:numId="37">
    <w:abstractNumId w:val="33"/>
  </w:num>
  <w:num w:numId="38">
    <w:abstractNumId w:val="38"/>
  </w:num>
  <w:num w:numId="39">
    <w:abstractNumId w:val="16"/>
  </w:num>
  <w:num w:numId="40">
    <w:abstractNumId w:val="47"/>
  </w:num>
  <w:num w:numId="41">
    <w:abstractNumId w:val="46"/>
  </w:num>
  <w:num w:numId="42">
    <w:abstractNumId w:val="22"/>
  </w:num>
  <w:num w:numId="43">
    <w:abstractNumId w:val="40"/>
  </w:num>
  <w:num w:numId="44">
    <w:abstractNumId w:val="59"/>
  </w:num>
  <w:num w:numId="45">
    <w:abstractNumId w:val="30"/>
  </w:num>
  <w:num w:numId="46">
    <w:abstractNumId w:val="21"/>
  </w:num>
  <w:num w:numId="47">
    <w:abstractNumId w:val="79"/>
  </w:num>
  <w:num w:numId="48">
    <w:abstractNumId w:val="75"/>
  </w:num>
  <w:num w:numId="49">
    <w:abstractNumId w:val="64"/>
  </w:num>
  <w:num w:numId="50">
    <w:abstractNumId w:val="67"/>
  </w:num>
  <w:num w:numId="51">
    <w:abstractNumId w:val="70"/>
  </w:num>
  <w:num w:numId="52">
    <w:abstractNumId w:val="9"/>
  </w:num>
  <w:num w:numId="53">
    <w:abstractNumId w:val="39"/>
  </w:num>
  <w:num w:numId="54">
    <w:abstractNumId w:val="34"/>
  </w:num>
  <w:num w:numId="55">
    <w:abstractNumId w:val="36"/>
  </w:num>
  <w:num w:numId="56">
    <w:abstractNumId w:val="14"/>
  </w:num>
  <w:num w:numId="57">
    <w:abstractNumId w:val="63"/>
  </w:num>
  <w:num w:numId="58">
    <w:abstractNumId w:val="50"/>
  </w:num>
  <w:num w:numId="59">
    <w:abstractNumId w:val="42"/>
  </w:num>
  <w:num w:numId="60">
    <w:abstractNumId w:val="10"/>
  </w:num>
  <w:num w:numId="61">
    <w:abstractNumId w:val="19"/>
  </w:num>
  <w:num w:numId="62">
    <w:abstractNumId w:val="51"/>
  </w:num>
  <w:num w:numId="63">
    <w:abstractNumId w:val="12"/>
  </w:num>
  <w:num w:numId="64">
    <w:abstractNumId w:val="52"/>
  </w:num>
  <w:num w:numId="65">
    <w:abstractNumId w:val="76"/>
  </w:num>
  <w:num w:numId="66">
    <w:abstractNumId w:val="48"/>
  </w:num>
  <w:num w:numId="67">
    <w:abstractNumId w:val="78"/>
  </w:num>
  <w:num w:numId="68">
    <w:abstractNumId w:val="41"/>
  </w:num>
  <w:num w:numId="69">
    <w:abstractNumId w:val="13"/>
  </w:num>
  <w:num w:numId="70">
    <w:abstractNumId w:val="65"/>
  </w:num>
  <w:num w:numId="71">
    <w:abstractNumId w:val="73"/>
  </w:num>
  <w:num w:numId="72">
    <w:abstractNumId w:val="37"/>
  </w:num>
  <w:num w:numId="73">
    <w:abstractNumId w:val="23"/>
  </w:num>
  <w:num w:numId="74">
    <w:abstractNumId w:val="62"/>
  </w:num>
  <w:num w:numId="75">
    <w:abstractNumId w:val="82"/>
  </w:num>
  <w:num w:numId="76">
    <w:abstractNumId w:val="43"/>
  </w:num>
  <w:num w:numId="77">
    <w:abstractNumId w:val="55"/>
  </w:num>
  <w:num w:numId="78">
    <w:abstractNumId w:val="29"/>
  </w:num>
  <w:num w:numId="79">
    <w:abstractNumId w:val="77"/>
  </w:num>
  <w:num w:numId="80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80"/>
  </w:num>
  <w:num w:numId="83">
    <w:abstractNumId w:val="74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895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6FC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50088"/>
    <w:rsid w:val="000505CA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02CD"/>
    <w:rsid w:val="0006125B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1781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4BF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163"/>
    <w:rsid w:val="000D27BE"/>
    <w:rsid w:val="000D366C"/>
    <w:rsid w:val="000D4033"/>
    <w:rsid w:val="000D4909"/>
    <w:rsid w:val="000D562A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C06"/>
    <w:rsid w:val="00111E26"/>
    <w:rsid w:val="00117655"/>
    <w:rsid w:val="00117FED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145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205A"/>
    <w:rsid w:val="0017267D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421"/>
    <w:rsid w:val="00187E32"/>
    <w:rsid w:val="00190A12"/>
    <w:rsid w:val="001913C2"/>
    <w:rsid w:val="001917F0"/>
    <w:rsid w:val="00191946"/>
    <w:rsid w:val="00191B5B"/>
    <w:rsid w:val="00192D1E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D7973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0FA2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22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87CC2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8D1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1B9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44A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5DA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750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9A0"/>
    <w:rsid w:val="003A4DC4"/>
    <w:rsid w:val="003A571D"/>
    <w:rsid w:val="003A5761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6DEF"/>
    <w:rsid w:val="003B74DE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3D5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2D4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13AF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09B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5C7D"/>
    <w:rsid w:val="004368CD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4355"/>
    <w:rsid w:val="004447CE"/>
    <w:rsid w:val="0044501F"/>
    <w:rsid w:val="0044540B"/>
    <w:rsid w:val="00445A8A"/>
    <w:rsid w:val="00445C68"/>
    <w:rsid w:val="00446902"/>
    <w:rsid w:val="00446A10"/>
    <w:rsid w:val="00446A24"/>
    <w:rsid w:val="004512F2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5CE"/>
    <w:rsid w:val="00463DE9"/>
    <w:rsid w:val="00464118"/>
    <w:rsid w:val="0046411C"/>
    <w:rsid w:val="0046462A"/>
    <w:rsid w:val="0046476A"/>
    <w:rsid w:val="004657F1"/>
    <w:rsid w:val="0046675B"/>
    <w:rsid w:val="00466802"/>
    <w:rsid w:val="004669A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666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179"/>
    <w:rsid w:val="004A6B64"/>
    <w:rsid w:val="004A6C6A"/>
    <w:rsid w:val="004A7179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67"/>
    <w:rsid w:val="004E6CB5"/>
    <w:rsid w:val="004E7232"/>
    <w:rsid w:val="004E7B8E"/>
    <w:rsid w:val="004E7E9B"/>
    <w:rsid w:val="004F0F66"/>
    <w:rsid w:val="004F12F6"/>
    <w:rsid w:val="004F15F8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0989"/>
    <w:rsid w:val="00551016"/>
    <w:rsid w:val="00551B05"/>
    <w:rsid w:val="00551C18"/>
    <w:rsid w:val="00552B19"/>
    <w:rsid w:val="00552B8E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1717"/>
    <w:rsid w:val="00561A2C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CF4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E00"/>
    <w:rsid w:val="006115F0"/>
    <w:rsid w:val="006120F3"/>
    <w:rsid w:val="006122F7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548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909"/>
    <w:rsid w:val="00691BE7"/>
    <w:rsid w:val="006924CB"/>
    <w:rsid w:val="006932AD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0992"/>
    <w:rsid w:val="006A1571"/>
    <w:rsid w:val="006A3B9C"/>
    <w:rsid w:val="006A3EDC"/>
    <w:rsid w:val="006A4084"/>
    <w:rsid w:val="006A4466"/>
    <w:rsid w:val="006A5B94"/>
    <w:rsid w:val="006A61C3"/>
    <w:rsid w:val="006A6545"/>
    <w:rsid w:val="006A680D"/>
    <w:rsid w:val="006A6B83"/>
    <w:rsid w:val="006A6E83"/>
    <w:rsid w:val="006A6F18"/>
    <w:rsid w:val="006A707F"/>
    <w:rsid w:val="006A71F1"/>
    <w:rsid w:val="006A730D"/>
    <w:rsid w:val="006A78C4"/>
    <w:rsid w:val="006B02F0"/>
    <w:rsid w:val="006B092A"/>
    <w:rsid w:val="006B0AD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BB5"/>
    <w:rsid w:val="006C7FEB"/>
    <w:rsid w:val="006D03D0"/>
    <w:rsid w:val="006D0F8B"/>
    <w:rsid w:val="006D0FBD"/>
    <w:rsid w:val="006D124C"/>
    <w:rsid w:val="006D16DE"/>
    <w:rsid w:val="006D1A7A"/>
    <w:rsid w:val="006D3540"/>
    <w:rsid w:val="006D5C6C"/>
    <w:rsid w:val="006D5E8B"/>
    <w:rsid w:val="006D671B"/>
    <w:rsid w:val="006D6765"/>
    <w:rsid w:val="006D7AC5"/>
    <w:rsid w:val="006D7C47"/>
    <w:rsid w:val="006E044B"/>
    <w:rsid w:val="006E04F5"/>
    <w:rsid w:val="006E080B"/>
    <w:rsid w:val="006E1067"/>
    <w:rsid w:val="006E17EC"/>
    <w:rsid w:val="006E1E2F"/>
    <w:rsid w:val="006E23E1"/>
    <w:rsid w:val="006E5E29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28"/>
    <w:rsid w:val="00712694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108A"/>
    <w:rsid w:val="0078114A"/>
    <w:rsid w:val="00781F5B"/>
    <w:rsid w:val="007820E2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861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3C34"/>
    <w:rsid w:val="00794D6E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2C57"/>
    <w:rsid w:val="007B3021"/>
    <w:rsid w:val="007B3355"/>
    <w:rsid w:val="007B348C"/>
    <w:rsid w:val="007B3CDB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D7597"/>
    <w:rsid w:val="007E07D7"/>
    <w:rsid w:val="007E0814"/>
    <w:rsid w:val="007E0A12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024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AFF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1C60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672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640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8D"/>
    <w:rsid w:val="008A3492"/>
    <w:rsid w:val="008A350A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A1D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6FD4"/>
    <w:rsid w:val="00907092"/>
    <w:rsid w:val="0090760F"/>
    <w:rsid w:val="00910434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299"/>
    <w:rsid w:val="009403F0"/>
    <w:rsid w:val="009405F1"/>
    <w:rsid w:val="009405F4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59CB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3465"/>
    <w:rsid w:val="00953534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019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6E9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37E3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19A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4A1D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F9A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87B"/>
    <w:rsid w:val="00A7494E"/>
    <w:rsid w:val="00A7517A"/>
    <w:rsid w:val="00A769A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3C8A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4E9F"/>
    <w:rsid w:val="00A9643B"/>
    <w:rsid w:val="00A96636"/>
    <w:rsid w:val="00A96A93"/>
    <w:rsid w:val="00A97054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32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5C9"/>
    <w:rsid w:val="00B03878"/>
    <w:rsid w:val="00B038C9"/>
    <w:rsid w:val="00B03BCB"/>
    <w:rsid w:val="00B03D1F"/>
    <w:rsid w:val="00B03D8F"/>
    <w:rsid w:val="00B046B4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63C8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3F7"/>
    <w:rsid w:val="00B258F7"/>
    <w:rsid w:val="00B26927"/>
    <w:rsid w:val="00B27366"/>
    <w:rsid w:val="00B3066C"/>
    <w:rsid w:val="00B3078A"/>
    <w:rsid w:val="00B30CF1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6D7A"/>
    <w:rsid w:val="00B87ADA"/>
    <w:rsid w:val="00B87F98"/>
    <w:rsid w:val="00B90606"/>
    <w:rsid w:val="00B910EB"/>
    <w:rsid w:val="00B91E18"/>
    <w:rsid w:val="00B92A4E"/>
    <w:rsid w:val="00B9343D"/>
    <w:rsid w:val="00B93AE5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31AF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6BFC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D35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9C7"/>
    <w:rsid w:val="00CD1AD9"/>
    <w:rsid w:val="00CD3183"/>
    <w:rsid w:val="00CD5B1E"/>
    <w:rsid w:val="00CD5D06"/>
    <w:rsid w:val="00CD5F88"/>
    <w:rsid w:val="00CD602C"/>
    <w:rsid w:val="00CD63B4"/>
    <w:rsid w:val="00CD7125"/>
    <w:rsid w:val="00CD71EE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572"/>
    <w:rsid w:val="00CF4BC6"/>
    <w:rsid w:val="00CF4C17"/>
    <w:rsid w:val="00CF4F55"/>
    <w:rsid w:val="00CF545C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3B65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0EEB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6E86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2B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9A"/>
    <w:rsid w:val="00D743A3"/>
    <w:rsid w:val="00D74D48"/>
    <w:rsid w:val="00D74DB2"/>
    <w:rsid w:val="00D75FA6"/>
    <w:rsid w:val="00D7648D"/>
    <w:rsid w:val="00D76588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178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A75C7"/>
    <w:rsid w:val="00DB0407"/>
    <w:rsid w:val="00DB0958"/>
    <w:rsid w:val="00DB0BCC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5F73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0D00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0C1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2FC"/>
    <w:rsid w:val="00E655A9"/>
    <w:rsid w:val="00E655C7"/>
    <w:rsid w:val="00E6570F"/>
    <w:rsid w:val="00E658A2"/>
    <w:rsid w:val="00E65FF7"/>
    <w:rsid w:val="00E6677F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422"/>
    <w:rsid w:val="00E81A24"/>
    <w:rsid w:val="00E81C0F"/>
    <w:rsid w:val="00E81C78"/>
    <w:rsid w:val="00E82E02"/>
    <w:rsid w:val="00E82EAD"/>
    <w:rsid w:val="00E84529"/>
    <w:rsid w:val="00E8455D"/>
    <w:rsid w:val="00E84B70"/>
    <w:rsid w:val="00E8629D"/>
    <w:rsid w:val="00E8646A"/>
    <w:rsid w:val="00E86DC1"/>
    <w:rsid w:val="00E8703B"/>
    <w:rsid w:val="00E87142"/>
    <w:rsid w:val="00E8714F"/>
    <w:rsid w:val="00E874B0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CF4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68E2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C6C"/>
    <w:rsid w:val="00ED5D22"/>
    <w:rsid w:val="00ED6645"/>
    <w:rsid w:val="00ED6727"/>
    <w:rsid w:val="00EE036C"/>
    <w:rsid w:val="00EE043D"/>
    <w:rsid w:val="00EE0BB9"/>
    <w:rsid w:val="00EE0D2E"/>
    <w:rsid w:val="00EE10F2"/>
    <w:rsid w:val="00EE1698"/>
    <w:rsid w:val="00EE3931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C04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499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0DE"/>
    <w:rsid w:val="00F32162"/>
    <w:rsid w:val="00F322D2"/>
    <w:rsid w:val="00F3324F"/>
    <w:rsid w:val="00F344AB"/>
    <w:rsid w:val="00F349D5"/>
    <w:rsid w:val="00F363C1"/>
    <w:rsid w:val="00F37257"/>
    <w:rsid w:val="00F373CC"/>
    <w:rsid w:val="00F37D6A"/>
    <w:rsid w:val="00F40418"/>
    <w:rsid w:val="00F41C4B"/>
    <w:rsid w:val="00F423D7"/>
    <w:rsid w:val="00F429A5"/>
    <w:rsid w:val="00F431EC"/>
    <w:rsid w:val="00F43276"/>
    <w:rsid w:val="00F43A64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4E0"/>
    <w:rsid w:val="00F509FF"/>
    <w:rsid w:val="00F50A51"/>
    <w:rsid w:val="00F50D50"/>
    <w:rsid w:val="00F50F23"/>
    <w:rsid w:val="00F51858"/>
    <w:rsid w:val="00F51937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02E5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B0A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2072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8CD213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c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basedOn w:val="a5"/>
    <w:link w:val="affffffff0"/>
    <w:uiPriority w:val="34"/>
    <w:rsid w:val="00E6677F"/>
    <w:rPr>
      <w:rFonts w:ascii="Times New Roman" w:hAnsi="Times New Roman" w:cs="Verdana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29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03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56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36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98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14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65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0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hir-ru.github.io/http.html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7.emf"/><Relationship Id="rId39" Type="http://schemas.openxmlformats.org/officeDocument/2006/relationships/image" Target="media/image13.png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hyperlink" Target="http://fhir-ru.github.io/operations.html" TargetMode="External"/><Relationship Id="rId42" Type="http://schemas.openxmlformats.org/officeDocument/2006/relationships/hyperlink" Target="http://fhir-ru.github.io/operations.html" TargetMode="External"/><Relationship Id="rId47" Type="http://schemas.openxmlformats.org/officeDocument/2006/relationships/header" Target="header2.xml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image" Target="media/image8.emf"/><Relationship Id="rId11" Type="http://schemas.openxmlformats.org/officeDocument/2006/relationships/hyperlink" Target="http://hl7.org/fhir/R4/index.html" TargetMode="External"/><Relationship Id="rId24" Type="http://schemas.openxmlformats.org/officeDocument/2006/relationships/image" Target="media/image6.png"/><Relationship Id="rId32" Type="http://schemas.openxmlformats.org/officeDocument/2006/relationships/image" Target="media/image9.emf"/><Relationship Id="rId37" Type="http://schemas.openxmlformats.org/officeDocument/2006/relationships/image" Target="media/image11.png"/><Relationship Id="rId40" Type="http://schemas.openxmlformats.org/officeDocument/2006/relationships/hyperlink" Target="https://nsi.rosminzdrav.ru/" TargetMode="External"/><Relationship Id="rId45" Type="http://schemas.openxmlformats.org/officeDocument/2006/relationships/hyperlink" Target="https://nsi.rosminzdrav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hyperlink" Target="http://fhir-ru.github.io/operations.html" TargetMode="External"/><Relationship Id="rId36" Type="http://schemas.openxmlformats.org/officeDocument/2006/relationships/package" Target="embeddings/Microsoft_Visio_Drawing6.vsdx"/><Relationship Id="rId49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3.png"/><Relationship Id="rId31" Type="http://schemas.openxmlformats.org/officeDocument/2006/relationships/hyperlink" Target="http://fhir-ru.github.io/operations.html" TargetMode="External"/><Relationship Id="rId44" Type="http://schemas.openxmlformats.org/officeDocument/2006/relationships/package" Target="embeddings/Microsoft_Visio_Drawing7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3.vsdx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0.emf"/><Relationship Id="rId43" Type="http://schemas.openxmlformats.org/officeDocument/2006/relationships/image" Target="media/image14.emf"/><Relationship Id="rId48" Type="http://schemas.openxmlformats.org/officeDocument/2006/relationships/footer" Target="footer1.xml"/><Relationship Id="rId8" Type="http://schemas.openxmlformats.org/officeDocument/2006/relationships/header" Target="head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2.emf"/><Relationship Id="rId25" Type="http://schemas.openxmlformats.org/officeDocument/2006/relationships/hyperlink" Target="http://fhir-ru.github.io/operations.html" TargetMode="External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2.png"/><Relationship Id="rId46" Type="http://schemas.openxmlformats.org/officeDocument/2006/relationships/hyperlink" Target="https://nsi.rosminzdrav.ru/" TargetMode="External"/><Relationship Id="rId20" Type="http://schemas.openxmlformats.org/officeDocument/2006/relationships/image" Target="media/image4.png"/><Relationship Id="rId41" Type="http://schemas.openxmlformats.org/officeDocument/2006/relationships/hyperlink" Target="https://nsi.rosminzdrav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D8E298-0264-446C-84CC-0DE80D7AF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5</Pages>
  <Words>41257</Words>
  <Characters>235171</Characters>
  <Application>Microsoft Office Word</Application>
  <DocSecurity>0</DocSecurity>
  <Lines>1959</Lines>
  <Paragraphs>5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75877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22-03-02T11:21:00Z</dcterms:modified>
</cp:coreProperties>
</file>